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6703" w:rsidRPr="00667A09" w:rsidRDefault="00726703" w:rsidP="005A6B7B">
      <w:pPr>
        <w:pStyle w:val="a3"/>
        <w:ind w:firstLine="0"/>
        <w:jc w:val="center"/>
      </w:pPr>
      <w:bookmarkStart w:id="0" w:name="_Toc512091320"/>
      <w:r w:rsidRPr="00667A09">
        <w:t xml:space="preserve">Министерство образования </w:t>
      </w:r>
      <w:r>
        <w:t>Республики Башкортостан</w:t>
      </w:r>
      <w:bookmarkEnd w:id="0"/>
    </w:p>
    <w:p w:rsidR="00726703" w:rsidRPr="007A5B76" w:rsidRDefault="00726703" w:rsidP="005A6B7B">
      <w:pPr>
        <w:pStyle w:val="a3"/>
        <w:ind w:firstLine="0"/>
        <w:jc w:val="center"/>
        <w:rPr>
          <w:szCs w:val="28"/>
        </w:rPr>
      </w:pPr>
      <w:bookmarkStart w:id="1" w:name="_Toc512091321"/>
      <w:r>
        <w:rPr>
          <w:szCs w:val="28"/>
        </w:rPr>
        <w:t>Г</w:t>
      </w:r>
      <w:r w:rsidRPr="007A5B76">
        <w:rPr>
          <w:szCs w:val="28"/>
        </w:rPr>
        <w:t>осударственное</w:t>
      </w:r>
      <w:r>
        <w:rPr>
          <w:szCs w:val="28"/>
        </w:rPr>
        <w:t xml:space="preserve"> бюджетноепрофессиональное </w:t>
      </w:r>
      <w:r w:rsidRPr="007A5B76">
        <w:rPr>
          <w:szCs w:val="28"/>
        </w:rPr>
        <w:t>образовательное учреждение</w:t>
      </w:r>
      <w:bookmarkEnd w:id="1"/>
    </w:p>
    <w:p w:rsidR="00726703" w:rsidRDefault="00726703" w:rsidP="005A6B7B">
      <w:pPr>
        <w:pStyle w:val="a3"/>
        <w:ind w:firstLine="0"/>
        <w:jc w:val="center"/>
        <w:rPr>
          <w:szCs w:val="28"/>
        </w:rPr>
      </w:pPr>
      <w:bookmarkStart w:id="2" w:name="_Toc512091322"/>
      <w:r w:rsidRPr="007A5B76">
        <w:rPr>
          <w:szCs w:val="28"/>
        </w:rPr>
        <w:t>Уфимский колледж статистики, информатики и</w:t>
      </w:r>
      <w:bookmarkEnd w:id="2"/>
    </w:p>
    <w:p w:rsidR="00726703" w:rsidRPr="007A5B76" w:rsidRDefault="00726703" w:rsidP="005A6B7B">
      <w:pPr>
        <w:pStyle w:val="a3"/>
        <w:ind w:firstLine="0"/>
        <w:jc w:val="center"/>
        <w:rPr>
          <w:szCs w:val="28"/>
        </w:rPr>
      </w:pPr>
      <w:bookmarkStart w:id="3" w:name="_Toc512091323"/>
      <w:r w:rsidRPr="007A5B76">
        <w:rPr>
          <w:szCs w:val="28"/>
        </w:rPr>
        <w:t>вычислительной техники</w:t>
      </w:r>
      <w:bookmarkEnd w:id="3"/>
    </w:p>
    <w:p w:rsidR="00726703" w:rsidRDefault="00726703" w:rsidP="00726703">
      <w:pPr>
        <w:jc w:val="center"/>
      </w:pPr>
    </w:p>
    <w:p w:rsidR="00726703" w:rsidRDefault="00726703" w:rsidP="00726703">
      <w:pPr>
        <w:jc w:val="center"/>
      </w:pP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000"/>
      </w:tblPr>
      <w:tblGrid>
        <w:gridCol w:w="5908"/>
        <w:gridCol w:w="3800"/>
      </w:tblGrid>
      <w:tr w:rsidR="00726703" w:rsidTr="00FE7C5D">
        <w:tc>
          <w:tcPr>
            <w:tcW w:w="5908" w:type="dxa"/>
          </w:tcPr>
          <w:p w:rsidR="00726703" w:rsidRPr="005A6B7B" w:rsidRDefault="00726703" w:rsidP="00FE7C5D">
            <w:pPr>
              <w:snapToGrid w:val="0"/>
              <w:jc w:val="center"/>
            </w:pPr>
          </w:p>
        </w:tc>
        <w:tc>
          <w:tcPr>
            <w:tcW w:w="3800" w:type="dxa"/>
          </w:tcPr>
          <w:p w:rsidR="00726703" w:rsidRDefault="00726703" w:rsidP="00FE7C5D">
            <w:pPr>
              <w:snapToGrid w:val="0"/>
              <w:jc w:val="center"/>
            </w:pPr>
            <w:r>
              <w:t>УТВЕРЖДАЮ</w:t>
            </w:r>
          </w:p>
          <w:p w:rsidR="00726703" w:rsidRDefault="00726703" w:rsidP="00FE7C5D">
            <w:pPr>
              <w:jc w:val="center"/>
            </w:pPr>
            <w:r>
              <w:t>Заместитель директора</w:t>
            </w:r>
          </w:p>
          <w:p w:rsidR="00726703" w:rsidRDefault="00726703" w:rsidP="00FE7C5D">
            <w:pPr>
              <w:jc w:val="center"/>
            </w:pPr>
            <w:r>
              <w:t>по учебной работе</w:t>
            </w:r>
          </w:p>
          <w:p w:rsidR="00726703" w:rsidRPr="00B91998" w:rsidRDefault="00726703" w:rsidP="00FE7C5D">
            <w:pPr>
              <w:jc w:val="left"/>
            </w:pPr>
            <w:r>
              <w:t xml:space="preserve"> З.З. Курмашева</w:t>
            </w:r>
          </w:p>
          <w:p w:rsidR="00726703" w:rsidRDefault="00726703" w:rsidP="00FE7C5D">
            <w:pPr>
              <w:jc w:val="left"/>
            </w:pPr>
            <w:r>
              <w:t>«___» _____________ 2018 г.</w:t>
            </w:r>
          </w:p>
        </w:tc>
      </w:tr>
    </w:tbl>
    <w:p w:rsidR="00726703" w:rsidRDefault="00726703" w:rsidP="00726703">
      <w:pPr>
        <w:jc w:val="center"/>
      </w:pPr>
    </w:p>
    <w:p w:rsidR="00726703" w:rsidRPr="0068170F" w:rsidRDefault="00726703" w:rsidP="00726703">
      <w:pPr>
        <w:jc w:val="center"/>
      </w:pPr>
    </w:p>
    <w:p w:rsidR="00726703" w:rsidRDefault="00726703" w:rsidP="00726703">
      <w:pPr>
        <w:jc w:val="center"/>
        <w:rPr>
          <w:i/>
        </w:rPr>
      </w:pPr>
    </w:p>
    <w:p w:rsidR="00726703" w:rsidRPr="00955E89" w:rsidRDefault="00726703" w:rsidP="00726703">
      <w:pPr>
        <w:tabs>
          <w:tab w:val="clear" w:pos="1134"/>
          <w:tab w:val="clear" w:pos="5940"/>
        </w:tabs>
        <w:ind w:left="0"/>
        <w:jc w:val="center"/>
        <w:rPr>
          <w:caps/>
          <w:color w:val="000000"/>
          <w:szCs w:val="28"/>
        </w:rPr>
      </w:pPr>
      <w:r>
        <w:rPr>
          <w:caps/>
          <w:color w:val="000000"/>
          <w:szCs w:val="28"/>
        </w:rPr>
        <w:t xml:space="preserve">Разработка </w:t>
      </w:r>
      <w:r w:rsidR="005F3698">
        <w:rPr>
          <w:caps/>
          <w:color w:val="000000"/>
          <w:szCs w:val="28"/>
        </w:rPr>
        <w:t xml:space="preserve">Среды тестирования в </w:t>
      </w:r>
      <w:r w:rsidR="005F3698">
        <w:rPr>
          <w:caps/>
          <w:color w:val="000000"/>
          <w:szCs w:val="28"/>
          <w:lang w:val="en-US"/>
        </w:rPr>
        <w:t>Winccoa</w:t>
      </w:r>
    </w:p>
    <w:p w:rsidR="00726703" w:rsidRDefault="00726703" w:rsidP="00726703">
      <w:pPr>
        <w:tabs>
          <w:tab w:val="clear" w:pos="1134"/>
          <w:tab w:val="clear" w:pos="5940"/>
        </w:tabs>
        <w:ind w:left="0"/>
        <w:jc w:val="center"/>
        <w:rPr>
          <w:color w:val="000000"/>
        </w:rPr>
      </w:pPr>
      <w:r>
        <w:rPr>
          <w:color w:val="000000"/>
        </w:rPr>
        <w:t>Пояснительная записка к дипломному проекту</w:t>
      </w:r>
    </w:p>
    <w:p w:rsidR="00726703" w:rsidRDefault="00726703" w:rsidP="00726703">
      <w:pPr>
        <w:jc w:val="right"/>
      </w:pPr>
    </w:p>
    <w:p w:rsidR="00726703" w:rsidRDefault="00726703" w:rsidP="00726703">
      <w:pPr>
        <w:jc w:val="right"/>
      </w:pPr>
    </w:p>
    <w:p w:rsidR="00726703" w:rsidRDefault="00726703" w:rsidP="00726703">
      <w:pPr>
        <w:jc w:val="right"/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5100"/>
        <w:gridCol w:w="4500"/>
      </w:tblGrid>
      <w:tr w:rsidR="00726703" w:rsidTr="00FE7C5D">
        <w:tc>
          <w:tcPr>
            <w:tcW w:w="5100" w:type="dxa"/>
          </w:tcPr>
          <w:p w:rsidR="00726703" w:rsidRDefault="00726703" w:rsidP="00FE7C5D">
            <w:pPr>
              <w:snapToGrid w:val="0"/>
              <w:ind w:left="167"/>
              <w:jc w:val="left"/>
            </w:pPr>
            <w:r>
              <w:t>Рецензент</w:t>
            </w:r>
          </w:p>
          <w:p w:rsidR="00726703" w:rsidRPr="00ED304A" w:rsidRDefault="00726703" w:rsidP="00FE7C5D">
            <w:pPr>
              <w:snapToGrid w:val="0"/>
              <w:ind w:left="167"/>
              <w:jc w:val="left"/>
            </w:pPr>
            <w:r>
              <w:t>С.О. Никитина</w:t>
            </w:r>
          </w:p>
          <w:p w:rsidR="00726703" w:rsidRDefault="00726703" w:rsidP="00FE7C5D">
            <w:pPr>
              <w:snapToGrid w:val="0"/>
              <w:ind w:left="167"/>
              <w:jc w:val="left"/>
            </w:pPr>
            <w:r>
              <w:t>«___» _____________</w:t>
            </w:r>
            <w:r w:rsidR="00250142">
              <w:t>_</w:t>
            </w:r>
            <w:r>
              <w:t>__ 2018 г.</w:t>
            </w:r>
          </w:p>
        </w:tc>
        <w:tc>
          <w:tcPr>
            <w:tcW w:w="4500" w:type="dxa"/>
          </w:tcPr>
          <w:p w:rsidR="00726703" w:rsidRDefault="00726703" w:rsidP="00FE7C5D">
            <w:pPr>
              <w:snapToGrid w:val="0"/>
              <w:jc w:val="left"/>
            </w:pPr>
            <w:r>
              <w:t>Руководитель</w:t>
            </w:r>
          </w:p>
          <w:p w:rsidR="00726703" w:rsidRPr="00475D1F" w:rsidRDefault="00726703" w:rsidP="00FE7C5D">
            <w:pPr>
              <w:snapToGrid w:val="0"/>
              <w:ind w:left="167"/>
              <w:jc w:val="left"/>
            </w:pPr>
            <w:r>
              <w:t>О.В. Фатхулова</w:t>
            </w:r>
          </w:p>
          <w:p w:rsidR="00726703" w:rsidRDefault="00726703" w:rsidP="00FE7C5D">
            <w:pPr>
              <w:jc w:val="left"/>
            </w:pPr>
            <w:r>
              <w:t>«___» ___________</w:t>
            </w:r>
            <w:r w:rsidR="0009091E" w:rsidRPr="0084123A">
              <w:t>_</w:t>
            </w:r>
            <w:r>
              <w:t>____ 2018 г.</w:t>
            </w:r>
          </w:p>
        </w:tc>
      </w:tr>
      <w:tr w:rsidR="00726703" w:rsidTr="00FE7C5D">
        <w:tc>
          <w:tcPr>
            <w:tcW w:w="5100" w:type="dxa"/>
          </w:tcPr>
          <w:p w:rsidR="00726703" w:rsidRDefault="00726703" w:rsidP="00FE7C5D">
            <w:pPr>
              <w:snapToGrid w:val="0"/>
              <w:ind w:right="283"/>
              <w:jc w:val="right"/>
            </w:pPr>
          </w:p>
        </w:tc>
        <w:tc>
          <w:tcPr>
            <w:tcW w:w="4500" w:type="dxa"/>
          </w:tcPr>
          <w:p w:rsidR="00726703" w:rsidRDefault="00726703" w:rsidP="00FE7C5D">
            <w:pPr>
              <w:snapToGrid w:val="0"/>
            </w:pPr>
          </w:p>
          <w:p w:rsidR="00726703" w:rsidRDefault="00726703" w:rsidP="00FE7C5D">
            <w:pPr>
              <w:snapToGrid w:val="0"/>
              <w:jc w:val="left"/>
            </w:pPr>
            <w:r>
              <w:t xml:space="preserve">Выпускник гр. 4П-1 </w:t>
            </w:r>
          </w:p>
          <w:p w:rsidR="00726703" w:rsidRPr="00475D1F" w:rsidRDefault="00726703" w:rsidP="00FE7C5D">
            <w:pPr>
              <w:snapToGrid w:val="0"/>
              <w:ind w:left="167"/>
              <w:jc w:val="left"/>
            </w:pPr>
            <w:r>
              <w:t>И.М. Фаттахутдинов</w:t>
            </w:r>
          </w:p>
          <w:p w:rsidR="00726703" w:rsidRDefault="00726703" w:rsidP="00FE7C5D">
            <w:pPr>
              <w:jc w:val="left"/>
            </w:pPr>
            <w:r>
              <w:t>«___» _________</w:t>
            </w:r>
            <w:r w:rsidR="0009091E">
              <w:rPr>
                <w:lang w:val="en-US"/>
              </w:rPr>
              <w:t>_</w:t>
            </w:r>
            <w:r>
              <w:t>______ 2018 г.</w:t>
            </w:r>
          </w:p>
        </w:tc>
      </w:tr>
    </w:tbl>
    <w:p w:rsidR="00726703" w:rsidRDefault="00726703" w:rsidP="00726703">
      <w:pPr>
        <w:jc w:val="right"/>
      </w:pPr>
    </w:p>
    <w:p w:rsidR="00726703" w:rsidRPr="00955E89" w:rsidRDefault="00726703" w:rsidP="00726703">
      <w:pPr>
        <w:jc w:val="right"/>
      </w:pPr>
    </w:p>
    <w:p w:rsidR="00726703" w:rsidRPr="00B36703" w:rsidRDefault="00726703" w:rsidP="00726703">
      <w:pPr>
        <w:tabs>
          <w:tab w:val="clear" w:pos="1134"/>
          <w:tab w:val="clear" w:pos="5940"/>
        </w:tabs>
        <w:ind w:left="4200"/>
        <w:jc w:val="left"/>
      </w:pPr>
      <w:r>
        <w:t>2018</w:t>
      </w:r>
    </w:p>
    <w:p w:rsidR="00A526E2" w:rsidRDefault="00A526E2" w:rsidP="009F3098">
      <w:pPr>
        <w:pStyle w:val="a3"/>
        <w:sectPr w:rsidR="00A526E2" w:rsidSect="005A6B7B">
          <w:pgSz w:w="11906" w:h="16838"/>
          <w:pgMar w:top="1134" w:right="567" w:bottom="1701" w:left="1701" w:header="708" w:footer="708" w:gutter="0"/>
          <w:cols w:space="708"/>
          <w:docGrid w:linePitch="381"/>
        </w:sectPr>
      </w:pPr>
    </w:p>
    <w:p w:rsidR="001C6239" w:rsidRDefault="001C6239" w:rsidP="001C6239">
      <w:pPr>
        <w:pStyle w:val="a3"/>
        <w:ind w:firstLine="0"/>
        <w:jc w:val="center"/>
      </w:pPr>
    </w:p>
    <w:p w:rsidR="001C6239" w:rsidRDefault="001C6239" w:rsidP="001C6239">
      <w:pPr>
        <w:pStyle w:val="a3"/>
        <w:ind w:firstLine="0"/>
        <w:jc w:val="center"/>
      </w:pPr>
    </w:p>
    <w:p w:rsidR="001C6239" w:rsidRDefault="001C6239" w:rsidP="001C6239">
      <w:pPr>
        <w:pStyle w:val="a3"/>
        <w:ind w:firstLine="0"/>
        <w:jc w:val="center"/>
      </w:pPr>
    </w:p>
    <w:p w:rsidR="001C6239" w:rsidRDefault="001C6239" w:rsidP="001C6239">
      <w:pPr>
        <w:pStyle w:val="a3"/>
        <w:ind w:firstLine="0"/>
        <w:jc w:val="center"/>
      </w:pPr>
    </w:p>
    <w:p w:rsidR="001C6239" w:rsidRDefault="001C6239" w:rsidP="001C6239">
      <w:pPr>
        <w:pStyle w:val="a3"/>
        <w:ind w:firstLine="0"/>
        <w:jc w:val="center"/>
      </w:pPr>
    </w:p>
    <w:p w:rsidR="001C6239" w:rsidRDefault="001C6239" w:rsidP="001C6239">
      <w:pPr>
        <w:pStyle w:val="a3"/>
        <w:ind w:firstLine="0"/>
        <w:jc w:val="center"/>
      </w:pPr>
    </w:p>
    <w:p w:rsidR="001C6239" w:rsidRDefault="001C6239" w:rsidP="001C6239">
      <w:pPr>
        <w:pStyle w:val="a3"/>
        <w:ind w:firstLine="0"/>
        <w:jc w:val="center"/>
      </w:pPr>
    </w:p>
    <w:p w:rsidR="001C6239" w:rsidRDefault="001C6239" w:rsidP="001C6239">
      <w:pPr>
        <w:pStyle w:val="a3"/>
        <w:ind w:firstLine="0"/>
        <w:jc w:val="center"/>
      </w:pPr>
    </w:p>
    <w:p w:rsidR="001C6239" w:rsidRDefault="001C6239" w:rsidP="001C6239">
      <w:pPr>
        <w:pStyle w:val="a3"/>
        <w:ind w:firstLine="0"/>
        <w:jc w:val="center"/>
      </w:pPr>
    </w:p>
    <w:p w:rsidR="001C6239" w:rsidRPr="001C6239" w:rsidRDefault="001C6239" w:rsidP="001C6239">
      <w:pPr>
        <w:pStyle w:val="a3"/>
        <w:ind w:firstLine="0"/>
        <w:jc w:val="center"/>
      </w:pPr>
      <w:r w:rsidRPr="001C6239">
        <w:t>АННОТАЦИЯ</w:t>
      </w:r>
    </w:p>
    <w:p w:rsidR="001C6239" w:rsidRPr="001C6239" w:rsidRDefault="001C6239" w:rsidP="001C6239">
      <w:pPr>
        <w:pStyle w:val="a3"/>
      </w:pPr>
      <w:r w:rsidRPr="001C6239">
        <w:t>Пояснительная записка к дипломному проекту содержит постановку и программу решения задачи «</w:t>
      </w:r>
      <w:r w:rsidR="00F879E6">
        <w:t xml:space="preserve">Разработка </w:t>
      </w:r>
      <w:r w:rsidR="00262E14">
        <w:t xml:space="preserve">среды тестирования в </w:t>
      </w:r>
      <w:r w:rsidR="00262E14">
        <w:rPr>
          <w:lang w:val="en-US"/>
        </w:rPr>
        <w:t>WinCCOA</w:t>
      </w:r>
      <w:r w:rsidRPr="001C6239">
        <w:t>».</w:t>
      </w:r>
    </w:p>
    <w:p w:rsidR="00495E88" w:rsidRPr="001C6239" w:rsidRDefault="001E031F" w:rsidP="00495E88">
      <w:pPr>
        <w:pStyle w:val="a3"/>
        <w:sectPr w:rsidR="00495E88" w:rsidRPr="001C6239" w:rsidSect="005A6B7B">
          <w:headerReference w:type="default" r:id="rId8"/>
          <w:footerReference w:type="default" r:id="rId9"/>
          <w:pgSz w:w="11906" w:h="16838"/>
          <w:pgMar w:top="1134" w:right="567" w:bottom="1701" w:left="1701" w:header="708" w:footer="708" w:gutter="0"/>
          <w:cols w:space="708"/>
          <w:docGrid w:linePitch="381"/>
        </w:sectPr>
      </w:pPr>
      <w:r>
        <w:t>Среда тестирования «</w:t>
      </w:r>
      <w:r w:rsidR="00F879E6">
        <w:rPr>
          <w:lang w:val="en-US"/>
        </w:rPr>
        <w:t>Tester</w:t>
      </w:r>
      <w:r>
        <w:t>»</w:t>
      </w:r>
      <w:r w:rsidR="00814E15">
        <w:t>разработана</w:t>
      </w:r>
      <w:r w:rsidR="001C6239" w:rsidRPr="001C6239">
        <w:t xml:space="preserve"> в среде </w:t>
      </w:r>
      <w:r w:rsidR="00F879E6">
        <w:t xml:space="preserve">разработки человеко-машинного интерфейса </w:t>
      </w:r>
      <w:r w:rsidR="00FD4377">
        <w:rPr>
          <w:lang w:val="en-US"/>
        </w:rPr>
        <w:t>Simatic</w:t>
      </w:r>
      <w:r w:rsidR="00F879E6">
        <w:rPr>
          <w:lang w:val="en-US"/>
        </w:rPr>
        <w:t>WindowsCont</w:t>
      </w:r>
      <w:r w:rsidR="00F36B55">
        <w:rPr>
          <w:lang w:val="en-US"/>
        </w:rPr>
        <w:t>r</w:t>
      </w:r>
      <w:r w:rsidR="00F879E6">
        <w:rPr>
          <w:lang w:val="en-US"/>
        </w:rPr>
        <w:t>olCenter</w:t>
      </w:r>
      <w:r w:rsidR="00F879E6" w:rsidRPr="00F879E6">
        <w:t>OpenArchitecture</w:t>
      </w:r>
      <w:r w:rsidR="00814E15" w:rsidRPr="001C6239">
        <w:t xml:space="preserve">на языке </w:t>
      </w:r>
      <w:r w:rsidR="00814E15">
        <w:rPr>
          <w:lang w:val="en-US"/>
        </w:rPr>
        <w:t>Control</w:t>
      </w:r>
      <w:r w:rsidR="001C6239" w:rsidRPr="001C6239">
        <w:t>, предназначена для работы в операционной системе MS Windows 7\8\8.1\10 и отлажена на данных контрольного примера.</w:t>
      </w:r>
    </w:p>
    <w:p w:rsidR="00562481" w:rsidRDefault="00562481" w:rsidP="00562481">
      <w:pPr>
        <w:pStyle w:val="11"/>
        <w:ind w:firstLine="0"/>
        <w:jc w:val="center"/>
      </w:pPr>
      <w:bookmarkStart w:id="4" w:name="_Toc516232446"/>
      <w:r>
        <w:lastRenderedPageBreak/>
        <w:t>СОДЕРЖАНИЕ</w:t>
      </w:r>
      <w:bookmarkEnd w:id="4"/>
    </w:p>
    <w:p w:rsidR="000B7A4D" w:rsidRDefault="000B7A4D" w:rsidP="00562481">
      <w:pPr>
        <w:pStyle w:val="12"/>
        <w:tabs>
          <w:tab w:val="right" w:pos="9628"/>
        </w:tabs>
        <w:rPr>
          <w:bCs w:val="0"/>
          <w:caps w:val="0"/>
        </w:rPr>
      </w:pPr>
      <w:r>
        <w:rPr>
          <w:bCs w:val="0"/>
          <w:caps w:val="0"/>
        </w:rPr>
        <w:tab/>
        <w:t>лист</w:t>
      </w:r>
    </w:p>
    <w:p w:rsidR="0084123A" w:rsidRDefault="00855F88">
      <w:pPr>
        <w:pStyle w:val="12"/>
        <w:tabs>
          <w:tab w:val="right" w:pos="9628"/>
        </w:tabs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eastAsia="ru-RU"/>
        </w:rPr>
      </w:pPr>
      <w:r w:rsidRPr="00855F88">
        <w:rPr>
          <w:bCs w:val="0"/>
          <w:caps w:val="0"/>
        </w:rPr>
        <w:fldChar w:fldCharType="begin"/>
      </w:r>
      <w:r w:rsidR="00F85FC5">
        <w:rPr>
          <w:bCs w:val="0"/>
          <w:caps w:val="0"/>
        </w:rPr>
        <w:instrText xml:space="preserve"> TOC \o "1-2" \h \z \u </w:instrText>
      </w:r>
      <w:r w:rsidRPr="00855F88">
        <w:rPr>
          <w:bCs w:val="0"/>
          <w:caps w:val="0"/>
        </w:rPr>
        <w:fldChar w:fldCharType="separate"/>
      </w:r>
      <w:hyperlink w:anchor="_Toc516232447" w:history="1">
        <w:r w:rsidR="0084123A" w:rsidRPr="0077661B">
          <w:rPr>
            <w:rStyle w:val="a9"/>
            <w:caps w:val="0"/>
            <w:noProof/>
          </w:rPr>
          <w:t>Введение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12"/>
        <w:tabs>
          <w:tab w:val="right" w:pos="9628"/>
        </w:tabs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eastAsia="ru-RU"/>
        </w:rPr>
      </w:pPr>
      <w:hyperlink w:anchor="_Toc516232448" w:history="1">
        <w:r w:rsidR="0084123A" w:rsidRPr="0077661B">
          <w:rPr>
            <w:rStyle w:val="a9"/>
            <w:noProof/>
          </w:rPr>
          <w:t>1 П</w:t>
        </w:r>
        <w:r w:rsidR="0084123A" w:rsidRPr="0077661B">
          <w:rPr>
            <w:rStyle w:val="a9"/>
            <w:caps w:val="0"/>
            <w:noProof/>
          </w:rPr>
          <w:t>остановка задачи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49" w:history="1">
        <w:r w:rsidR="0084123A" w:rsidRPr="0077661B">
          <w:rPr>
            <w:rStyle w:val="a9"/>
            <w:noProof/>
          </w:rPr>
          <w:t>1.1 Описание предметной области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50" w:history="1">
        <w:r w:rsidR="0084123A" w:rsidRPr="0077661B">
          <w:rPr>
            <w:rStyle w:val="a9"/>
            <w:noProof/>
          </w:rPr>
          <w:t xml:space="preserve">1.2 </w:t>
        </w:r>
        <w:r w:rsidR="0084123A" w:rsidRPr="0077661B">
          <w:rPr>
            <w:rStyle w:val="a9"/>
            <w:noProof/>
            <w:lang w:val="en-US"/>
          </w:rPr>
          <w:t>UML</w:t>
        </w:r>
        <w:r w:rsidR="0084123A" w:rsidRPr="0077661B">
          <w:rPr>
            <w:rStyle w:val="a9"/>
            <w:noProof/>
          </w:rPr>
          <w:t xml:space="preserve"> диаграмма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51" w:history="1">
        <w:r w:rsidR="0084123A" w:rsidRPr="0077661B">
          <w:rPr>
            <w:rStyle w:val="a9"/>
            <w:noProof/>
          </w:rPr>
          <w:t>1.3 Описание входной информации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52" w:history="1">
        <w:r w:rsidR="0084123A" w:rsidRPr="0077661B">
          <w:rPr>
            <w:rStyle w:val="a9"/>
            <w:noProof/>
            <w:lang w:val="en-US"/>
          </w:rPr>
          <w:t>1.</w:t>
        </w:r>
        <w:r w:rsidR="0084123A" w:rsidRPr="0077661B">
          <w:rPr>
            <w:rStyle w:val="a9"/>
            <w:noProof/>
          </w:rPr>
          <w:t>4 Описание выходной информации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53" w:history="1">
        <w:r w:rsidR="0084123A" w:rsidRPr="0077661B">
          <w:rPr>
            <w:rStyle w:val="a9"/>
            <w:noProof/>
          </w:rPr>
          <w:t>1.5 Общие требования к программному продукту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54" w:history="1">
        <w:r w:rsidR="0084123A" w:rsidRPr="0077661B">
          <w:rPr>
            <w:rStyle w:val="a9"/>
            <w:noProof/>
          </w:rPr>
          <w:t>1.6 Описание структуры файлов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55" w:history="1">
        <w:r w:rsidR="0084123A" w:rsidRPr="0077661B">
          <w:rPr>
            <w:rStyle w:val="a9"/>
            <w:noProof/>
          </w:rPr>
          <w:t>1.7 Контрольный пример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12"/>
        <w:tabs>
          <w:tab w:val="right" w:pos="9628"/>
        </w:tabs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eastAsia="ru-RU"/>
        </w:rPr>
      </w:pPr>
      <w:hyperlink w:anchor="_Toc516232456" w:history="1">
        <w:r w:rsidR="0084123A" w:rsidRPr="0077661B">
          <w:rPr>
            <w:rStyle w:val="a9"/>
            <w:noProof/>
          </w:rPr>
          <w:t>2 Э</w:t>
        </w:r>
        <w:r w:rsidR="0084123A" w:rsidRPr="0077661B">
          <w:rPr>
            <w:rStyle w:val="a9"/>
            <w:caps w:val="0"/>
            <w:noProof/>
          </w:rPr>
          <w:t>кспериментальный раздел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57" w:history="1">
        <w:r w:rsidR="0084123A" w:rsidRPr="0077661B">
          <w:rPr>
            <w:rStyle w:val="a9"/>
            <w:noProof/>
          </w:rPr>
          <w:t>2.1 Описание программного продукта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58" w:history="1">
        <w:r w:rsidR="0084123A" w:rsidRPr="0077661B">
          <w:rPr>
            <w:rStyle w:val="a9"/>
            <w:noProof/>
          </w:rPr>
          <w:t>2.2 Протокол тестирования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59" w:history="1">
        <w:r w:rsidR="0084123A" w:rsidRPr="0077661B">
          <w:rPr>
            <w:rStyle w:val="a9"/>
            <w:noProof/>
          </w:rPr>
          <w:t>2.3 Руководство пользователя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12"/>
        <w:tabs>
          <w:tab w:val="right" w:pos="9628"/>
        </w:tabs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eastAsia="ru-RU"/>
        </w:rPr>
      </w:pPr>
      <w:hyperlink w:anchor="_Toc516232460" w:history="1">
        <w:r w:rsidR="0084123A" w:rsidRPr="0077661B">
          <w:rPr>
            <w:rStyle w:val="a9"/>
            <w:caps w:val="0"/>
            <w:noProof/>
          </w:rPr>
          <w:t xml:space="preserve">3 </w:t>
        </w:r>
        <w:r w:rsidR="0084123A">
          <w:rPr>
            <w:rStyle w:val="a9"/>
            <w:caps w:val="0"/>
            <w:noProof/>
          </w:rPr>
          <w:t>Э</w:t>
        </w:r>
        <w:r w:rsidR="0084123A" w:rsidRPr="0077661B">
          <w:rPr>
            <w:rStyle w:val="a9"/>
            <w:caps w:val="0"/>
            <w:noProof/>
          </w:rPr>
          <w:t>кономический раздел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61" w:history="1">
        <w:r w:rsidR="0084123A" w:rsidRPr="0077661B">
          <w:rPr>
            <w:rStyle w:val="a9"/>
            <w:noProof/>
          </w:rPr>
          <w:t>3.1 Расчет затрат на разработку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22"/>
        <w:tabs>
          <w:tab w:val="righ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516232462" w:history="1">
        <w:r w:rsidR="0084123A" w:rsidRPr="0077661B">
          <w:rPr>
            <w:rStyle w:val="a9"/>
            <w:noProof/>
          </w:rPr>
          <w:t>3.2 Расчет цены и минимального количества копий тиражирования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12"/>
        <w:tabs>
          <w:tab w:val="right" w:pos="9628"/>
        </w:tabs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eastAsia="ru-RU"/>
        </w:rPr>
      </w:pPr>
      <w:hyperlink w:anchor="_Toc516232463" w:history="1">
        <w:r w:rsidR="0084123A" w:rsidRPr="0077661B">
          <w:rPr>
            <w:rStyle w:val="a9"/>
            <w:caps w:val="0"/>
            <w:noProof/>
          </w:rPr>
          <w:t>Заключение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12"/>
        <w:tabs>
          <w:tab w:val="right" w:pos="9628"/>
        </w:tabs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eastAsia="ru-RU"/>
        </w:rPr>
      </w:pPr>
      <w:hyperlink w:anchor="_Toc516232464" w:history="1">
        <w:r w:rsidR="0084123A" w:rsidRPr="0077661B">
          <w:rPr>
            <w:rStyle w:val="a9"/>
            <w:caps w:val="0"/>
            <w:noProof/>
          </w:rPr>
          <w:t>Приложение</w:t>
        </w:r>
        <w:r w:rsidR="0084123A" w:rsidRPr="0077661B">
          <w:rPr>
            <w:rStyle w:val="a9"/>
            <w:noProof/>
          </w:rPr>
          <w:t xml:space="preserve"> А</w:t>
        </w:r>
        <w:r w:rsidR="0084123A">
          <w:rPr>
            <w:rStyle w:val="a9"/>
            <w:noProof/>
          </w:rPr>
          <w:t xml:space="preserve">. </w:t>
        </w:r>
        <w:r w:rsidR="0084123A">
          <w:rPr>
            <w:rStyle w:val="a9"/>
            <w:caps w:val="0"/>
            <w:noProof/>
          </w:rPr>
          <w:t>Содержимое файлов контрольного примера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12"/>
        <w:tabs>
          <w:tab w:val="right" w:pos="9628"/>
        </w:tabs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eastAsia="ru-RU"/>
        </w:rPr>
      </w:pPr>
      <w:hyperlink w:anchor="_Toc516232465" w:history="1">
        <w:r w:rsidR="0084123A" w:rsidRPr="0077661B">
          <w:rPr>
            <w:rStyle w:val="a9"/>
            <w:caps w:val="0"/>
            <w:noProof/>
          </w:rPr>
          <w:t>Приложение</w:t>
        </w:r>
        <w:r w:rsidR="0084123A" w:rsidRPr="0077661B">
          <w:rPr>
            <w:rStyle w:val="a9"/>
            <w:noProof/>
          </w:rPr>
          <w:t xml:space="preserve"> Б</w:t>
        </w:r>
        <w:r w:rsidR="0084123A">
          <w:rPr>
            <w:rStyle w:val="a9"/>
            <w:noProof/>
          </w:rPr>
          <w:t xml:space="preserve">. </w:t>
        </w:r>
        <w:r w:rsidR="0084123A">
          <w:rPr>
            <w:rStyle w:val="a9"/>
            <w:caps w:val="0"/>
            <w:noProof/>
          </w:rPr>
          <w:t>Исходный код программного продукта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84123A" w:rsidRDefault="00855F88">
      <w:pPr>
        <w:pStyle w:val="12"/>
        <w:tabs>
          <w:tab w:val="right" w:pos="9628"/>
        </w:tabs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eastAsia="ru-RU"/>
        </w:rPr>
      </w:pPr>
      <w:hyperlink w:anchor="_Toc516232466" w:history="1">
        <w:r w:rsidR="0084123A" w:rsidRPr="0077661B">
          <w:rPr>
            <w:rStyle w:val="a9"/>
            <w:noProof/>
            <w:lang w:eastAsia="ru-RU"/>
          </w:rPr>
          <w:t>С</w:t>
        </w:r>
        <w:r w:rsidR="0084123A" w:rsidRPr="0077661B">
          <w:rPr>
            <w:rStyle w:val="a9"/>
            <w:caps w:val="0"/>
            <w:noProof/>
            <w:lang w:eastAsia="ru-RU"/>
          </w:rPr>
          <w:t>писок использованных источников</w:t>
        </w:r>
        <w:r w:rsidR="008412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4123A">
          <w:rPr>
            <w:noProof/>
            <w:webHidden/>
          </w:rPr>
          <w:instrText xml:space="preserve"> PAGEREF _Toc516232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77FB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E621E9" w:rsidRPr="00495E88" w:rsidRDefault="00855F88" w:rsidP="00562481">
      <w:pPr>
        <w:pStyle w:val="14"/>
      </w:pPr>
      <w:r>
        <w:rPr>
          <w:rFonts w:eastAsia="Times New Roman"/>
          <w:bCs/>
          <w:caps/>
          <w:szCs w:val="24"/>
        </w:rPr>
        <w:fldChar w:fldCharType="end"/>
      </w:r>
    </w:p>
    <w:p w:rsidR="00495E88" w:rsidRPr="00E621E9" w:rsidRDefault="00495E88" w:rsidP="007B6216">
      <w:pPr>
        <w:pStyle w:val="a3"/>
        <w:ind w:firstLine="0"/>
        <w:rPr>
          <w:rFonts w:eastAsiaTheme="majorEastAsia"/>
        </w:rPr>
      </w:pPr>
    </w:p>
    <w:p w:rsidR="00F879E6" w:rsidRDefault="00E621E9" w:rsidP="00D87D5E">
      <w:pPr>
        <w:pStyle w:val="11"/>
        <w:ind w:firstLine="0"/>
        <w:jc w:val="center"/>
      </w:pPr>
      <w:bookmarkStart w:id="5" w:name="_Toc513192201"/>
      <w:bookmarkStart w:id="6" w:name="_Toc513892085"/>
      <w:bookmarkStart w:id="7" w:name="_Toc516232447"/>
      <w:r w:rsidRPr="00E621E9">
        <w:lastRenderedPageBreak/>
        <w:t>ВВЕДЕНИЕ</w:t>
      </w:r>
      <w:bookmarkEnd w:id="5"/>
      <w:bookmarkEnd w:id="6"/>
      <w:bookmarkEnd w:id="7"/>
    </w:p>
    <w:p w:rsidR="00424040" w:rsidRDefault="0014066F" w:rsidP="00424040">
      <w:pPr>
        <w:pStyle w:val="a3"/>
      </w:pPr>
      <w:r>
        <w:t xml:space="preserve">Тестирование </w:t>
      </w:r>
      <w:r>
        <w:rPr>
          <w:lang w:val="en-US"/>
        </w:rPr>
        <w:t>SCADA</w:t>
      </w:r>
      <w:r>
        <w:t xml:space="preserve"> систем отнимает много времени</w:t>
      </w:r>
      <w:r w:rsidR="00A66BD5">
        <w:t xml:space="preserve"> и ресурсов, человеко-часов</w:t>
      </w:r>
      <w:r>
        <w:t>.</w:t>
      </w:r>
      <w:r w:rsidR="00FD4377">
        <w:t>Для этого было принято решение, разработать д</w:t>
      </w:r>
      <w:r w:rsidR="00A66BD5">
        <w:t>анное программное решение</w:t>
      </w:r>
      <w:r w:rsidR="00FD4377">
        <w:t xml:space="preserve">,которое </w:t>
      </w:r>
      <w:r w:rsidR="00A66BD5">
        <w:t>упроща</w:t>
      </w:r>
      <w:r w:rsidR="00FD4377">
        <w:t>ет</w:t>
      </w:r>
      <w:r w:rsidR="00A66BD5">
        <w:t xml:space="preserve"> и ускоря</w:t>
      </w:r>
      <w:r w:rsidR="00FD4377">
        <w:t>ет</w:t>
      </w:r>
      <w:r w:rsidR="00A66BD5">
        <w:t xml:space="preserve"> процесс тестирования, а также значительно повыша</w:t>
      </w:r>
      <w:r w:rsidR="00FD4377">
        <w:t>ет</w:t>
      </w:r>
      <w:r w:rsidR="00A66BD5">
        <w:t xml:space="preserve"> порог прохождения нормативов, обнаружение ошибок в системах, сокращая человеческий фактор.</w:t>
      </w:r>
    </w:p>
    <w:p w:rsidR="00424040" w:rsidRDefault="00424040" w:rsidP="00424040">
      <w:pPr>
        <w:pStyle w:val="a3"/>
      </w:pPr>
      <w:r>
        <w:t>На данный момент на ранке программных продуктов отсутствует подобное решение, удовлетворяющее требования компании «СкадТех». Это и стало решающим фактором для начала разработки данного программного продукта.</w:t>
      </w:r>
    </w:p>
    <w:p w:rsidR="00FB48D7" w:rsidRDefault="00A66BD5" w:rsidP="00424040">
      <w:pPr>
        <w:pStyle w:val="a3"/>
      </w:pPr>
      <w:r>
        <w:t>Разрабатываемое программное решение должно</w:t>
      </w:r>
      <w:r w:rsidR="00FD4377">
        <w:t xml:space="preserve"> быть реализовано в среде разработки человеко-машинного интерфейса</w:t>
      </w:r>
      <w:r w:rsidR="000E519F">
        <w:t xml:space="preserve"> (далее среда разработки </w:t>
      </w:r>
      <w:r w:rsidR="000E519F">
        <w:rPr>
          <w:lang w:val="en-US"/>
        </w:rPr>
        <w:t>HMI</w:t>
      </w:r>
      <w:r w:rsidR="000E519F">
        <w:t>)</w:t>
      </w:r>
      <w:r w:rsidR="001404FC">
        <w:t xml:space="preserve"> </w:t>
      </w:r>
      <w:r w:rsidR="00FD4377">
        <w:rPr>
          <w:lang w:val="en-US"/>
        </w:rPr>
        <w:t>SimaticWindowsControlCenterOpenArchitecture</w:t>
      </w:r>
      <w:r w:rsidR="00FD4377">
        <w:t xml:space="preserve"> (далее </w:t>
      </w:r>
      <w:r w:rsidR="00FD4377">
        <w:rPr>
          <w:lang w:val="en-US"/>
        </w:rPr>
        <w:t>WinCCOA</w:t>
      </w:r>
      <w:r w:rsidR="00FD4377">
        <w:t>)</w:t>
      </w:r>
      <w:r w:rsidR="001404FC">
        <w:t xml:space="preserve"> </w:t>
      </w:r>
      <w:r w:rsidR="00FD4377">
        <w:t>и</w:t>
      </w:r>
      <w:r>
        <w:t xml:space="preserve"> представлять из себя гибкую среду </w:t>
      </w:r>
      <w:r w:rsidR="00FB48D7">
        <w:t>разработки</w:t>
      </w:r>
      <w:r>
        <w:t>, отладки, воспроизведения интеграционных</w:t>
      </w:r>
      <w:r w:rsidR="00814E15" w:rsidRPr="00814E15">
        <w:t xml:space="preserve">, </w:t>
      </w:r>
      <w:r w:rsidR="00814E15">
        <w:t>системных</w:t>
      </w:r>
      <w:r>
        <w:t xml:space="preserve"> тестов, </w:t>
      </w:r>
      <w:r w:rsidR="00FB48D7">
        <w:t>а также формирования результатов и ведения журнала тестирования.</w:t>
      </w:r>
    </w:p>
    <w:p w:rsidR="006B3E74" w:rsidRDefault="006B3E74" w:rsidP="006B3E74">
      <w:pPr>
        <w:pStyle w:val="a3"/>
      </w:pPr>
      <w:r>
        <w:t xml:space="preserve">Целью дипломного проекта является </w:t>
      </w:r>
      <w:r w:rsidR="00424040">
        <w:t>создание программного продукта</w:t>
      </w:r>
      <w:r w:rsidR="008C5C97">
        <w:t>, решающий данную проблему.</w:t>
      </w:r>
    </w:p>
    <w:p w:rsidR="006B3E74" w:rsidRPr="00320CDE" w:rsidRDefault="008C5C97" w:rsidP="00715B2B">
      <w:pPr>
        <w:pStyle w:val="a3"/>
      </w:pPr>
      <w:r>
        <w:t>Необходимо решить следующие з</w:t>
      </w:r>
      <w:r w:rsidR="006B3E74">
        <w:t>адачи для достижения цели</w:t>
      </w:r>
      <w:r>
        <w:t>:</w:t>
      </w:r>
    </w:p>
    <w:p w:rsidR="00320CDE" w:rsidRDefault="00134233" w:rsidP="001404FC">
      <w:pPr>
        <w:pStyle w:val="-"/>
        <w:tabs>
          <w:tab w:val="clear" w:pos="851"/>
          <w:tab w:val="left" w:pos="709"/>
        </w:tabs>
      </w:pPr>
      <w:r>
        <w:t>п</w:t>
      </w:r>
      <w:r w:rsidR="00320CDE">
        <w:t>остановка задач;</w:t>
      </w:r>
    </w:p>
    <w:p w:rsidR="00320CDE" w:rsidRDefault="00134233" w:rsidP="001404FC">
      <w:pPr>
        <w:pStyle w:val="-"/>
        <w:tabs>
          <w:tab w:val="clear" w:pos="851"/>
          <w:tab w:val="left" w:pos="709"/>
        </w:tabs>
      </w:pPr>
      <w:r>
        <w:t>п</w:t>
      </w:r>
      <w:r w:rsidR="00320CDE">
        <w:t>роектирование</w:t>
      </w:r>
      <w:r>
        <w:t>;</w:t>
      </w:r>
    </w:p>
    <w:p w:rsidR="00134233" w:rsidRDefault="00134233" w:rsidP="001404FC">
      <w:pPr>
        <w:pStyle w:val="-"/>
        <w:tabs>
          <w:tab w:val="clear" w:pos="851"/>
          <w:tab w:val="left" w:pos="709"/>
        </w:tabs>
      </w:pPr>
      <w:r>
        <w:t>кодирование;</w:t>
      </w:r>
    </w:p>
    <w:p w:rsidR="00134233" w:rsidRDefault="00134233" w:rsidP="001404FC">
      <w:pPr>
        <w:pStyle w:val="-"/>
        <w:tabs>
          <w:tab w:val="clear" w:pos="851"/>
          <w:tab w:val="left" w:pos="709"/>
        </w:tabs>
      </w:pPr>
      <w:r>
        <w:t>отладка;</w:t>
      </w:r>
    </w:p>
    <w:p w:rsidR="00134233" w:rsidRDefault="00134233" w:rsidP="001404FC">
      <w:pPr>
        <w:pStyle w:val="-"/>
        <w:tabs>
          <w:tab w:val="clear" w:pos="851"/>
          <w:tab w:val="left" w:pos="709"/>
        </w:tabs>
      </w:pPr>
      <w:r>
        <w:t>тестирование;</w:t>
      </w:r>
    </w:p>
    <w:p w:rsidR="00134233" w:rsidRDefault="00134233" w:rsidP="001404FC">
      <w:pPr>
        <w:pStyle w:val="-"/>
        <w:tabs>
          <w:tab w:val="clear" w:pos="851"/>
          <w:tab w:val="left" w:pos="709"/>
        </w:tabs>
      </w:pPr>
      <w:r>
        <w:t>документирование;</w:t>
      </w:r>
    </w:p>
    <w:p w:rsidR="00134233" w:rsidRDefault="00134233" w:rsidP="001404FC">
      <w:pPr>
        <w:pStyle w:val="-"/>
        <w:tabs>
          <w:tab w:val="clear" w:pos="851"/>
          <w:tab w:val="left" w:pos="709"/>
        </w:tabs>
      </w:pPr>
      <w:r>
        <w:t>сопровождение;</w:t>
      </w:r>
    </w:p>
    <w:p w:rsidR="00134233" w:rsidRDefault="00134233" w:rsidP="001404FC">
      <w:pPr>
        <w:pStyle w:val="-"/>
        <w:tabs>
          <w:tab w:val="clear" w:pos="851"/>
          <w:tab w:val="left" w:pos="709"/>
        </w:tabs>
      </w:pPr>
      <w:r>
        <w:t>расширение и повторное проектирование.</w:t>
      </w:r>
    </w:p>
    <w:p w:rsidR="00B1536D" w:rsidRDefault="00B1536D" w:rsidP="00B1536D">
      <w:pPr>
        <w:pStyle w:val="a3"/>
      </w:pPr>
    </w:p>
    <w:p w:rsidR="00B1536D" w:rsidRPr="00320CDE" w:rsidRDefault="00B1536D" w:rsidP="00B1536D">
      <w:pPr>
        <w:pStyle w:val="a3"/>
      </w:pPr>
    </w:p>
    <w:p w:rsidR="00D642C8" w:rsidRDefault="00134233" w:rsidP="00B1536D">
      <w:pPr>
        <w:pStyle w:val="a3"/>
      </w:pPr>
      <w:commentRangeStart w:id="8"/>
      <w:r>
        <w:lastRenderedPageBreak/>
        <w:t>Описание разделов пояснительной записки:</w:t>
      </w:r>
      <w:commentRangeEnd w:id="8"/>
      <w:r w:rsidR="004469E5">
        <w:rPr>
          <w:rStyle w:val="af2"/>
        </w:rPr>
        <w:commentReference w:id="8"/>
      </w:r>
    </w:p>
    <w:p w:rsidR="00B1536D" w:rsidRDefault="001801AC" w:rsidP="00B1536D">
      <w:pPr>
        <w:pStyle w:val="123"/>
        <w:numPr>
          <w:ilvl w:val="0"/>
          <w:numId w:val="19"/>
        </w:numPr>
        <w:ind w:left="0" w:firstLine="567"/>
      </w:pPr>
      <w:r>
        <w:t>п</w:t>
      </w:r>
      <w:r w:rsidR="001D0707">
        <w:t>остановка задачи – описание бизнес-процессов, входной и выходной информации, бизнес-правила, задач, которые будут решаться в программном продукте</w:t>
      </w:r>
      <w:r w:rsidR="005E3937">
        <w:t>;</w:t>
      </w:r>
    </w:p>
    <w:p w:rsidR="001D0707" w:rsidRDefault="001801AC" w:rsidP="00B1536D">
      <w:pPr>
        <w:pStyle w:val="123"/>
        <w:numPr>
          <w:ilvl w:val="0"/>
          <w:numId w:val="19"/>
        </w:numPr>
        <w:ind w:left="0" w:firstLine="567"/>
      </w:pPr>
      <w:r>
        <w:t>э</w:t>
      </w:r>
      <w:r w:rsidR="001D0707">
        <w:t>кспериментальный раздел – описание реализованного программного продукта: модульная схема задачи, описание модулей, протокол тестирования, руководство пользователя</w:t>
      </w:r>
      <w:r w:rsidR="005E3937">
        <w:t>;</w:t>
      </w:r>
    </w:p>
    <w:p w:rsidR="001D0707" w:rsidRDefault="001801AC" w:rsidP="00B1536D">
      <w:pPr>
        <w:pStyle w:val="123"/>
        <w:numPr>
          <w:ilvl w:val="0"/>
          <w:numId w:val="19"/>
        </w:numPr>
        <w:ind w:left="0" w:firstLine="567"/>
      </w:pPr>
      <w:r>
        <w:t>э</w:t>
      </w:r>
      <w:r w:rsidR="001D0707">
        <w:t xml:space="preserve">кономический раздел – описание расчета необходимых затрат на создание программного продукта, </w:t>
      </w:r>
      <w:r w:rsidR="00327189">
        <w:t>расчета ценообразования, расчета необходимого количества копий.</w:t>
      </w:r>
    </w:p>
    <w:p w:rsidR="00327189" w:rsidRPr="00D642C8" w:rsidRDefault="00327189" w:rsidP="00327189">
      <w:pPr>
        <w:pStyle w:val="a3"/>
      </w:pPr>
    </w:p>
    <w:p w:rsidR="00E621E9" w:rsidRDefault="008E1C3A" w:rsidP="00715B2B">
      <w:pPr>
        <w:pStyle w:val="11"/>
      </w:pPr>
      <w:bookmarkStart w:id="9" w:name="_Toc513192202"/>
      <w:bookmarkStart w:id="10" w:name="_Toc513892086"/>
      <w:bookmarkStart w:id="11" w:name="_Toc516232448"/>
      <w:r>
        <w:lastRenderedPageBreak/>
        <w:t xml:space="preserve">1 </w:t>
      </w:r>
      <w:r w:rsidR="00BD307E" w:rsidRPr="00715B2B">
        <w:t>Постановка</w:t>
      </w:r>
      <w:r w:rsidR="00BD307E">
        <w:t xml:space="preserve"> задачи</w:t>
      </w:r>
      <w:bookmarkEnd w:id="9"/>
      <w:bookmarkEnd w:id="10"/>
      <w:bookmarkEnd w:id="11"/>
    </w:p>
    <w:p w:rsidR="00BD307E" w:rsidRDefault="00715B2B" w:rsidP="00715B2B">
      <w:pPr>
        <w:pStyle w:val="21"/>
      </w:pPr>
      <w:bookmarkStart w:id="12" w:name="_Toc513892087"/>
      <w:bookmarkStart w:id="13" w:name="_Toc516232449"/>
      <w:r>
        <w:t xml:space="preserve">1.1 </w:t>
      </w:r>
      <w:r w:rsidR="008E1C3A" w:rsidRPr="00715B2B">
        <w:t>Описание</w:t>
      </w:r>
      <w:r w:rsidR="008E1C3A">
        <w:t xml:space="preserve"> предметной области</w:t>
      </w:r>
      <w:bookmarkEnd w:id="12"/>
      <w:bookmarkEnd w:id="13"/>
    </w:p>
    <w:p w:rsidR="003D1142" w:rsidRDefault="003D1142" w:rsidP="00F709EE">
      <w:pPr>
        <w:pStyle w:val="a3"/>
      </w:pPr>
      <w:r w:rsidRPr="00495E88">
        <w:t xml:space="preserve">Пусть требуется разработать </w:t>
      </w:r>
      <w:commentRangeStart w:id="14"/>
      <w:r w:rsidRPr="00495E88">
        <w:t>модульно-подпроектное</w:t>
      </w:r>
      <w:commentRangeEnd w:id="14"/>
      <w:r w:rsidR="001404FC">
        <w:rPr>
          <w:rStyle w:val="af2"/>
        </w:rPr>
        <w:commentReference w:id="14"/>
      </w:r>
      <w:r w:rsidRPr="00495E88">
        <w:t xml:space="preserve"> приложение, </w:t>
      </w:r>
      <w:r w:rsidR="00F709EE" w:rsidRPr="00495E88">
        <w:t>позволяющее создавать, редактировать, воспроизводить интеграционные</w:t>
      </w:r>
      <w:r w:rsidR="00F10620">
        <w:t xml:space="preserve"> и системные</w:t>
      </w:r>
      <w:r w:rsidR="00F709EE" w:rsidRPr="00495E88">
        <w:t xml:space="preserve"> тесты, формировать результаты</w:t>
      </w:r>
      <w:r w:rsidR="00F709EE">
        <w:t xml:space="preserve"> тестов и записывать их</w:t>
      </w:r>
      <w:r w:rsidR="00607C26">
        <w:t>в</w:t>
      </w:r>
      <w:r w:rsidR="00F709EE">
        <w:t xml:space="preserve"> журнал. Система должна самостоятельно обнаруживать все тесты в директории, позволяя их разделять</w:t>
      </w:r>
      <w:r w:rsidR="00E22543">
        <w:t xml:space="preserve"> на</w:t>
      </w:r>
      <w:r w:rsidR="00F709EE">
        <w:t xml:space="preserve"> плейлисты</w:t>
      </w:r>
      <w:r w:rsidR="000E519F">
        <w:t xml:space="preserve"> и</w:t>
      </w:r>
      <w:r w:rsidR="00F709EE">
        <w:t xml:space="preserve"> категории.</w:t>
      </w:r>
    </w:p>
    <w:p w:rsidR="00F709EE" w:rsidRDefault="00F709EE" w:rsidP="00F709EE">
      <w:pPr>
        <w:pStyle w:val="a3"/>
      </w:pPr>
      <w:r>
        <w:t>Вс</w:t>
      </w:r>
      <w:r w:rsidR="00F10620">
        <w:t>я</w:t>
      </w:r>
      <w:r>
        <w:t xml:space="preserve"> информация о плейлистах, </w:t>
      </w:r>
      <w:r w:rsidR="00EC13E2">
        <w:t>категориях, тест</w:t>
      </w:r>
      <w:r w:rsidR="000E519F">
        <w:t>ах</w:t>
      </w:r>
      <w:r>
        <w:t xml:space="preserve"> должн</w:t>
      </w:r>
      <w:r w:rsidR="006B3E74">
        <w:t>а</w:t>
      </w:r>
      <w:r>
        <w:t xml:space="preserve"> храниться на диске в определенных директориях и доступн</w:t>
      </w:r>
      <w:r w:rsidR="00F10620">
        <w:t>а</w:t>
      </w:r>
      <w:r>
        <w:t xml:space="preserve"> для редактирования пользователям через сторонние текстовые редакторы.</w:t>
      </w:r>
    </w:p>
    <w:p w:rsidR="001404FC" w:rsidRDefault="001404FC" w:rsidP="001404FC">
      <w:pPr>
        <w:pStyle w:val="a3"/>
      </w:pPr>
      <w:r>
        <w:t>Плейлисты представляют из себя файл с перечислением идентификаторов тестов, которые входят в его состав. В самом программном продукте они предназначены для создания сценария тестирования, которые будут воспроизводиться при запуске. Через интерфейс должна быть предусмотрена возможность создания, редактирования содержимого и удаления плейлистов.</w:t>
      </w:r>
    </w:p>
    <w:p w:rsidR="001404FC" w:rsidRDefault="001404FC" w:rsidP="001404FC">
      <w:pPr>
        <w:pStyle w:val="a3"/>
      </w:pPr>
      <w:r>
        <w:t>Плейлисты характеризуются следующими параметрами:</w:t>
      </w:r>
    </w:p>
    <w:p w:rsidR="001404FC" w:rsidRDefault="001404FC" w:rsidP="001404FC">
      <w:pPr>
        <w:pStyle w:val="-"/>
        <w:tabs>
          <w:tab w:val="clear" w:pos="851"/>
          <w:tab w:val="left" w:pos="709"/>
        </w:tabs>
      </w:pPr>
      <w:r>
        <w:t>идентификатор – наименование файла;</w:t>
      </w:r>
    </w:p>
    <w:p w:rsidR="001404FC" w:rsidRDefault="001404FC" w:rsidP="001404FC">
      <w:pPr>
        <w:pStyle w:val="-"/>
        <w:tabs>
          <w:tab w:val="clear" w:pos="851"/>
          <w:tab w:val="left" w:pos="709"/>
        </w:tabs>
      </w:pPr>
      <w:r>
        <w:t>наименование – наименование файла без расширения;</w:t>
      </w:r>
    </w:p>
    <w:p w:rsidR="001404FC" w:rsidRPr="003D1142" w:rsidRDefault="001404FC" w:rsidP="001404FC">
      <w:pPr>
        <w:pStyle w:val="-"/>
        <w:tabs>
          <w:tab w:val="clear" w:pos="851"/>
          <w:tab w:val="left" w:pos="709"/>
        </w:tabs>
      </w:pPr>
      <w:r>
        <w:t>идентификаторы тестов.</w:t>
      </w:r>
    </w:p>
    <w:p w:rsidR="001404FC" w:rsidRDefault="001404FC" w:rsidP="001404FC">
      <w:pPr>
        <w:pStyle w:val="a3"/>
      </w:pPr>
      <w:r>
        <w:t>Категории представляют из себя файл с перечислением идентификаторов тестов, которые входят в его состав. В самом программном продукте они предназначены для разделения по характерам и типам тестов, для удобного упорядочивания наборов тестов. Через интерфейс программного продукта должна быть предусмотрена возможность создания, редактирования содержимого и удаления категорий. Категории характеризуются следующими параметрами:</w:t>
      </w:r>
    </w:p>
    <w:p w:rsidR="001404FC" w:rsidRDefault="001404FC" w:rsidP="001404FC">
      <w:pPr>
        <w:pStyle w:val="-"/>
        <w:tabs>
          <w:tab w:val="clear" w:pos="851"/>
          <w:tab w:val="left" w:pos="709"/>
        </w:tabs>
      </w:pPr>
      <w:r>
        <w:t>идентификатор – наименование файла;</w:t>
      </w:r>
    </w:p>
    <w:p w:rsidR="001404FC" w:rsidRDefault="001404FC" w:rsidP="001404FC">
      <w:pPr>
        <w:pStyle w:val="-"/>
        <w:tabs>
          <w:tab w:val="clear" w:pos="851"/>
          <w:tab w:val="left" w:pos="709"/>
        </w:tabs>
      </w:pPr>
      <w:r>
        <w:t>наименование – наименование файла без расширения;</w:t>
      </w:r>
    </w:p>
    <w:p w:rsidR="001404FC" w:rsidRDefault="001404FC" w:rsidP="001404FC">
      <w:pPr>
        <w:pStyle w:val="-"/>
        <w:tabs>
          <w:tab w:val="clear" w:pos="851"/>
          <w:tab w:val="left" w:pos="709"/>
        </w:tabs>
        <w:ind w:left="0" w:firstLine="567"/>
      </w:pPr>
      <w:r>
        <w:lastRenderedPageBreak/>
        <w:t>тесты – содержимое файла, представляющее из себя перечисление идентификаторов тестов, которые входят в его состав.</w:t>
      </w:r>
    </w:p>
    <w:p w:rsidR="001404FC" w:rsidRDefault="001404FC" w:rsidP="001404FC">
      <w:pPr>
        <w:pStyle w:val="a3"/>
      </w:pPr>
      <w:r>
        <w:t xml:space="preserve">Тест должен представлять из себя файл с написанным скриптом на языке программирования </w:t>
      </w:r>
      <w:r w:rsidRPr="001404FC">
        <w:t>Control</w:t>
      </w:r>
      <w:r>
        <w:t xml:space="preserve">, который встроен в среду разработки </w:t>
      </w:r>
      <w:r w:rsidRPr="001404FC">
        <w:t>HMIWinCCOA</w:t>
      </w:r>
      <w:r w:rsidRPr="000E519F">
        <w:t>.</w:t>
      </w:r>
      <w:r>
        <w:t xml:space="preserve"> Должна быть предусмотрена возможность создания, редактирования и удаления тестов из интерфейса программного продукта.</w:t>
      </w:r>
    </w:p>
    <w:p w:rsidR="00B12D43" w:rsidRDefault="00B12D43" w:rsidP="00F709EE">
      <w:pPr>
        <w:pStyle w:val="a3"/>
      </w:pPr>
      <w:r>
        <w:t xml:space="preserve">Тесты </w:t>
      </w:r>
      <w:r w:rsidR="00BD6615">
        <w:t>характеризуются следующими параметрами:</w:t>
      </w:r>
    </w:p>
    <w:p w:rsidR="00BD6615" w:rsidRDefault="005D4DD6" w:rsidP="001404FC">
      <w:pPr>
        <w:pStyle w:val="-"/>
        <w:tabs>
          <w:tab w:val="clear" w:pos="851"/>
          <w:tab w:val="left" w:pos="709"/>
        </w:tabs>
      </w:pPr>
      <w:r w:rsidRPr="00327189">
        <w:t>и</w:t>
      </w:r>
      <w:r w:rsidR="00BD6615" w:rsidRPr="00327189">
        <w:t>дентификатор</w:t>
      </w:r>
      <w:r>
        <w:t>–наименование файла;</w:t>
      </w:r>
    </w:p>
    <w:p w:rsidR="00BD6615" w:rsidRPr="00BD6615" w:rsidRDefault="00BD6615" w:rsidP="001404FC">
      <w:pPr>
        <w:pStyle w:val="-"/>
        <w:tabs>
          <w:tab w:val="clear" w:pos="851"/>
          <w:tab w:val="left" w:pos="709"/>
        </w:tabs>
        <w:ind w:left="0" w:firstLine="567"/>
      </w:pPr>
      <w:r w:rsidRPr="00BD6615">
        <w:t>наименование –наименование файла без расширения;</w:t>
      </w:r>
    </w:p>
    <w:p w:rsidR="00BD6615" w:rsidRDefault="000E519F" w:rsidP="001404FC">
      <w:pPr>
        <w:pStyle w:val="-"/>
        <w:tabs>
          <w:tab w:val="clear" w:pos="851"/>
          <w:tab w:val="left" w:pos="709"/>
        </w:tabs>
        <w:ind w:left="0" w:firstLine="567"/>
      </w:pPr>
      <w:r>
        <w:t>скрипт</w:t>
      </w:r>
      <w:r w:rsidR="005D4DD6">
        <w:t xml:space="preserve"> теста</w:t>
      </w:r>
      <w:r>
        <w:t xml:space="preserve"> – содержимое файла</w:t>
      </w:r>
      <w:r w:rsidR="005D4DD6">
        <w:t>.</w:t>
      </w:r>
    </w:p>
    <w:p w:rsidR="003D1142" w:rsidRPr="003D1142" w:rsidRDefault="003D1142" w:rsidP="003D1142">
      <w:pPr>
        <w:pStyle w:val="a3"/>
      </w:pPr>
      <w:bookmarkStart w:id="15" w:name="_Hlk513191550"/>
      <w:r w:rsidRPr="003D1142">
        <w:t xml:space="preserve">С данным </w:t>
      </w:r>
      <w:r w:rsidR="00D5704A">
        <w:t>программным продуктом</w:t>
      </w:r>
      <w:r w:rsidRPr="003D1142">
        <w:t xml:space="preserve"> должны работать следующие группы пользователей:</w:t>
      </w:r>
    </w:p>
    <w:p w:rsidR="003D1142" w:rsidRPr="003D1142" w:rsidRDefault="003D1142" w:rsidP="001404FC">
      <w:pPr>
        <w:pStyle w:val="-"/>
        <w:tabs>
          <w:tab w:val="clear" w:pos="851"/>
          <w:tab w:val="left" w:pos="709"/>
        </w:tabs>
      </w:pPr>
      <w:r w:rsidRPr="003D1142">
        <w:t>тестировщики;</w:t>
      </w:r>
    </w:p>
    <w:p w:rsidR="003D1142" w:rsidRPr="003D1142" w:rsidRDefault="003D1142" w:rsidP="001404FC">
      <w:pPr>
        <w:pStyle w:val="-"/>
        <w:tabs>
          <w:tab w:val="clear" w:pos="851"/>
          <w:tab w:val="left" w:pos="709"/>
        </w:tabs>
      </w:pPr>
      <w:r w:rsidRPr="003D1142">
        <w:t>интеграторы;</w:t>
      </w:r>
    </w:p>
    <w:p w:rsidR="003D1142" w:rsidRPr="003D1142" w:rsidRDefault="003D1142" w:rsidP="001404FC">
      <w:pPr>
        <w:pStyle w:val="-"/>
        <w:tabs>
          <w:tab w:val="clear" w:pos="851"/>
          <w:tab w:val="left" w:pos="709"/>
        </w:tabs>
      </w:pPr>
      <w:r w:rsidRPr="003D1142">
        <w:t>разработчики ПО.</w:t>
      </w:r>
    </w:p>
    <w:bookmarkEnd w:id="15"/>
    <w:p w:rsidR="003D1142" w:rsidRDefault="003D1142" w:rsidP="003D1142">
      <w:pPr>
        <w:pStyle w:val="a3"/>
      </w:pPr>
      <w:r w:rsidRPr="003D1142">
        <w:t>Данн</w:t>
      </w:r>
      <w:r w:rsidR="00D5704A">
        <w:t>ое решение</w:t>
      </w:r>
      <w:r w:rsidR="001404FC">
        <w:t xml:space="preserve"> </w:t>
      </w:r>
      <w:r w:rsidR="00D87D5E">
        <w:t xml:space="preserve">должно </w:t>
      </w:r>
      <w:r w:rsidRPr="003D1142">
        <w:t>помо</w:t>
      </w:r>
      <w:r w:rsidR="00D87D5E">
        <w:t>чь</w:t>
      </w:r>
      <w:r w:rsidRPr="003D1142">
        <w:t xml:space="preserve"> тестировщикам, интеграторам, разработчикам</w:t>
      </w:r>
      <w:r w:rsidR="00071A7B">
        <w:t xml:space="preserve"> тем</w:t>
      </w:r>
      <w:r w:rsidRPr="003D1142">
        <w:t xml:space="preserve">, что они могут </w:t>
      </w:r>
      <w:r w:rsidR="00071A7B">
        <w:t>запускать</w:t>
      </w:r>
      <w:r w:rsidRPr="003D1142">
        <w:t xml:space="preserve"> любые </w:t>
      </w:r>
      <w:r w:rsidR="00D05573">
        <w:t xml:space="preserve">сценарии </w:t>
      </w:r>
      <w:r w:rsidR="00071A7B">
        <w:t>тест</w:t>
      </w:r>
      <w:r w:rsidR="00D05573">
        <w:t xml:space="preserve">ов </w:t>
      </w:r>
      <w:r w:rsidRPr="003D1142">
        <w:t>в целях проверки работоспособности SCADA</w:t>
      </w:r>
      <w:r w:rsidR="000E519F">
        <w:t xml:space="preserve"> систем</w:t>
      </w:r>
      <w:r w:rsidRPr="003D1142">
        <w:t xml:space="preserve">, без взаимодействия </w:t>
      </w:r>
      <w:r w:rsidR="00071A7B" w:rsidRPr="003D1142">
        <w:t>с реальными объектами</w:t>
      </w:r>
      <w:r w:rsidRPr="003D1142">
        <w:t>, что может вызвать неисправимые последствия.</w:t>
      </w:r>
    </w:p>
    <w:p w:rsidR="008E1C3A" w:rsidRPr="0060336C" w:rsidRDefault="002034C1" w:rsidP="00D469DB">
      <w:pPr>
        <w:pStyle w:val="21"/>
      </w:pPr>
      <w:bookmarkStart w:id="16" w:name="_Toc513892088"/>
      <w:bookmarkStart w:id="17" w:name="_Toc516232450"/>
      <w:r>
        <w:t xml:space="preserve">1.2 </w:t>
      </w:r>
      <w:bookmarkEnd w:id="16"/>
      <w:r w:rsidR="0060336C">
        <w:rPr>
          <w:lang w:val="en-US"/>
        </w:rPr>
        <w:t>UML</w:t>
      </w:r>
      <w:r w:rsidR="0060336C">
        <w:t>диаграмма</w:t>
      </w:r>
      <w:bookmarkEnd w:id="17"/>
    </w:p>
    <w:p w:rsidR="00D05573" w:rsidRDefault="00D026F8" w:rsidP="0060336C">
      <w:pPr>
        <w:pStyle w:val="a3"/>
      </w:pPr>
      <w:r w:rsidRPr="00D026F8">
        <w:t>На рисунк</w:t>
      </w:r>
      <w:r w:rsidR="004469E5">
        <w:t xml:space="preserve">ах </w:t>
      </w:r>
      <w:r w:rsidRPr="00D026F8">
        <w:t>1.2.1</w:t>
      </w:r>
      <w:r w:rsidR="004469E5">
        <w:t>, 1.2.2, 1.2.3</w:t>
      </w:r>
      <w:r w:rsidRPr="00D026F8">
        <w:t xml:space="preserve"> представлен</w:t>
      </w:r>
      <w:r w:rsidR="004469E5">
        <w:t>ы</w:t>
      </w:r>
      <w:r w:rsidR="001404FC">
        <w:t xml:space="preserve"> </w:t>
      </w:r>
      <w:r w:rsidR="0060336C">
        <w:t xml:space="preserve">диаграмма использования, диаграмма классов, </w:t>
      </w:r>
      <w:r w:rsidR="004469E5">
        <w:t>диаграмма деятельности соответственно.</w:t>
      </w:r>
    </w:p>
    <w:p w:rsidR="00D026F8" w:rsidRDefault="0060336C" w:rsidP="008877FB">
      <w:pPr>
        <w:pStyle w:val="ab"/>
      </w:pPr>
      <w:r>
        <w:rPr>
          <w:noProof/>
          <w:lang w:eastAsia="ru-RU"/>
        </w:rPr>
        <w:lastRenderedPageBreak/>
        <w:drawing>
          <wp:inline distT="0" distB="0" distL="0" distR="0">
            <wp:extent cx="4954051" cy="3312979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5160" cy="3327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26F8" w:rsidRDefault="00D026F8" w:rsidP="008877FB">
      <w:pPr>
        <w:pStyle w:val="ab"/>
      </w:pPr>
      <w:r>
        <w:t xml:space="preserve">Рисунок 1.2.1 – </w:t>
      </w:r>
      <w:r w:rsidR="0060336C">
        <w:t>Диаграммаиспользования</w:t>
      </w:r>
    </w:p>
    <w:p w:rsidR="00D026F8" w:rsidRPr="008877FB" w:rsidRDefault="0060336C" w:rsidP="008877FB">
      <w:pPr>
        <w:pStyle w:val="ab"/>
      </w:pPr>
      <w:r>
        <w:rPr>
          <w:noProof/>
          <w:lang w:eastAsia="ru-RU"/>
        </w:rPr>
        <w:drawing>
          <wp:inline distT="0" distB="0" distL="0" distR="0">
            <wp:extent cx="5907096" cy="40386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0950" cy="4041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26F8" w:rsidRDefault="00D026F8" w:rsidP="008877FB">
      <w:pPr>
        <w:pStyle w:val="ab"/>
      </w:pPr>
      <w:r>
        <w:t xml:space="preserve">Рисунок 1.2.2 – </w:t>
      </w:r>
      <w:r w:rsidR="0060336C">
        <w:t>Диаграмма классов</w:t>
      </w:r>
    </w:p>
    <w:p w:rsidR="0060336C" w:rsidRDefault="0060336C" w:rsidP="008877FB">
      <w:pPr>
        <w:pStyle w:val="ab"/>
      </w:pPr>
      <w:r>
        <w:rPr>
          <w:noProof/>
          <w:lang w:eastAsia="ru-RU"/>
        </w:rPr>
        <w:lastRenderedPageBreak/>
        <w:drawing>
          <wp:inline distT="0" distB="0" distL="0" distR="0">
            <wp:extent cx="5875020" cy="3941098"/>
            <wp:effectExtent l="0" t="0" r="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84" cy="3948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336C" w:rsidRDefault="0060336C" w:rsidP="008877FB">
      <w:pPr>
        <w:pStyle w:val="ab"/>
      </w:pPr>
      <w:r>
        <w:t>Рисунок 1.2.3 – Диаграмма деятельности</w:t>
      </w:r>
    </w:p>
    <w:p w:rsidR="00D026F8" w:rsidRDefault="00D026F8" w:rsidP="00D469DB">
      <w:pPr>
        <w:pStyle w:val="21"/>
      </w:pPr>
      <w:bookmarkStart w:id="18" w:name="_Toc513892089"/>
      <w:bookmarkStart w:id="19" w:name="_Toc516232451"/>
      <w:r w:rsidRPr="00D026F8">
        <w:t>1.</w:t>
      </w:r>
      <w:r>
        <w:t>3 Описание входной информации</w:t>
      </w:r>
      <w:bookmarkEnd w:id="18"/>
      <w:bookmarkEnd w:id="19"/>
    </w:p>
    <w:p w:rsidR="00DE73D1" w:rsidRPr="00DE73D1" w:rsidRDefault="00D026F8" w:rsidP="00D026F8">
      <w:pPr>
        <w:pStyle w:val="a3"/>
      </w:pPr>
      <w:r>
        <w:t xml:space="preserve">Основным источником информации </w:t>
      </w:r>
      <w:r w:rsidR="00084FDD">
        <w:t>являются файлы категорий, плейлистов и тестов, хранящиеся в собственных директория</w:t>
      </w:r>
      <w:r w:rsidR="00F36B55">
        <w:t>х</w:t>
      </w:r>
      <w:r w:rsidR="00DE73D1">
        <w:t>, имеющие иерархическую структуру, представленную на рисунке 1.3.1</w:t>
      </w:r>
      <w:r w:rsidR="00084FDD">
        <w:t xml:space="preserve">. </w:t>
      </w:r>
      <w:r w:rsidR="00DE73D1">
        <w:t xml:space="preserve">Полный путь до директории с файлами передается как параметр запуска </w:t>
      </w:r>
      <w:r w:rsidR="00AF6ACE">
        <w:t>главной панели программного продукта</w:t>
      </w:r>
      <w:r w:rsidR="00DE73D1">
        <w:t xml:space="preserve"> с ключом «</w:t>
      </w:r>
      <w:r w:rsidR="00DE73D1" w:rsidRPr="00084FDD">
        <w:t>$DataPath:</w:t>
      </w:r>
      <w:r w:rsidR="00DE73D1">
        <w:t>», Например, «</w:t>
      </w:r>
      <w:r w:rsidR="00DE73D1" w:rsidRPr="00084FDD">
        <w:t>$DataPath</w:t>
      </w:r>
      <w:r w:rsidR="00DE73D1" w:rsidRPr="00DE73D1">
        <w:t>:</w:t>
      </w:r>
      <w:r w:rsidR="00DE73D1">
        <w:rPr>
          <w:lang w:val="en-US"/>
        </w:rPr>
        <w:t>C</w:t>
      </w:r>
      <w:r w:rsidR="00DE73D1" w:rsidRPr="00DE73D1">
        <w:t>:\</w:t>
      </w:r>
      <w:r w:rsidR="00DE73D1">
        <w:rPr>
          <w:lang w:val="en-US"/>
        </w:rPr>
        <w:t>TesterData</w:t>
      </w:r>
      <w:r w:rsidR="00DE73D1" w:rsidRPr="00DE73D1">
        <w:t>\</w:t>
      </w:r>
      <w:r w:rsidR="00DE73D1">
        <w:t>».</w:t>
      </w:r>
    </w:p>
    <w:p w:rsidR="00332DEC" w:rsidRPr="00332DEC" w:rsidRDefault="00DE73D1" w:rsidP="00332DEC">
      <w:pPr>
        <w:pStyle w:val="a3"/>
      </w:pPr>
      <w:r w:rsidRPr="00332DEC">
        <w:t>Описание входных файлов представлено в таблице 1.3.1.</w:t>
      </w:r>
    </w:p>
    <w:p w:rsidR="00332DEC" w:rsidRPr="00332DEC" w:rsidRDefault="00332DEC" w:rsidP="00332DEC">
      <w:pPr>
        <w:pStyle w:val="a3"/>
      </w:pPr>
      <w:r w:rsidRPr="00332DEC">
        <w:t>Таблица 1.3.1 – Описание входных файлов</w:t>
      </w:r>
    </w:p>
    <w:tbl>
      <w:tblPr>
        <w:tblStyle w:val="ac"/>
        <w:tblW w:w="0" w:type="auto"/>
        <w:tblLook w:val="04A0"/>
      </w:tblPr>
      <w:tblGrid>
        <w:gridCol w:w="2263"/>
        <w:gridCol w:w="1610"/>
        <w:gridCol w:w="2785"/>
        <w:gridCol w:w="2693"/>
      </w:tblGrid>
      <w:tr w:rsidR="00332DEC" w:rsidTr="00ED4C1F">
        <w:tc>
          <w:tcPr>
            <w:tcW w:w="2263" w:type="dxa"/>
            <w:vAlign w:val="center"/>
          </w:tcPr>
          <w:p w:rsidR="00332DEC" w:rsidRDefault="00332DEC" w:rsidP="00ED4C1F">
            <w:pPr>
              <w:pStyle w:val="a3"/>
              <w:ind w:firstLine="0"/>
              <w:jc w:val="center"/>
            </w:pPr>
            <w:r>
              <w:t>Наименование файла</w:t>
            </w:r>
          </w:p>
        </w:tc>
        <w:tc>
          <w:tcPr>
            <w:tcW w:w="1610" w:type="dxa"/>
            <w:vAlign w:val="center"/>
          </w:tcPr>
          <w:p w:rsidR="00332DEC" w:rsidRDefault="00332DEC" w:rsidP="00ED4C1F">
            <w:pPr>
              <w:pStyle w:val="a3"/>
              <w:ind w:firstLine="0"/>
              <w:jc w:val="center"/>
            </w:pPr>
            <w:r>
              <w:t>Шифр файла</w:t>
            </w:r>
          </w:p>
        </w:tc>
        <w:tc>
          <w:tcPr>
            <w:tcW w:w="2785" w:type="dxa"/>
            <w:vAlign w:val="center"/>
          </w:tcPr>
          <w:p w:rsidR="00332DEC" w:rsidRDefault="00332DEC" w:rsidP="00ED4C1F">
            <w:pPr>
              <w:pStyle w:val="a3"/>
              <w:ind w:firstLine="0"/>
              <w:jc w:val="center"/>
            </w:pPr>
            <w:r>
              <w:t>Тип файла</w:t>
            </w:r>
          </w:p>
        </w:tc>
        <w:tc>
          <w:tcPr>
            <w:tcW w:w="2693" w:type="dxa"/>
            <w:vAlign w:val="center"/>
          </w:tcPr>
          <w:p w:rsidR="00332DEC" w:rsidRDefault="00332DEC" w:rsidP="00ED4C1F">
            <w:pPr>
              <w:pStyle w:val="a3"/>
              <w:ind w:firstLine="0"/>
              <w:jc w:val="center"/>
            </w:pPr>
            <w:r>
              <w:t>Источник поступления</w:t>
            </w:r>
          </w:p>
        </w:tc>
      </w:tr>
      <w:tr w:rsidR="00332DEC" w:rsidTr="00ED4C1F">
        <w:tc>
          <w:tcPr>
            <w:tcW w:w="2263" w:type="dxa"/>
            <w:vAlign w:val="center"/>
          </w:tcPr>
          <w:p w:rsidR="00332DEC" w:rsidRPr="00D516C9" w:rsidRDefault="00332DEC" w:rsidP="00ED4C1F">
            <w:pPr>
              <w:pStyle w:val="a3"/>
              <w:ind w:firstLine="0"/>
              <w:jc w:val="center"/>
            </w:pPr>
            <w:r>
              <w:t>Файл теста</w:t>
            </w:r>
          </w:p>
        </w:tc>
        <w:tc>
          <w:tcPr>
            <w:tcW w:w="1610" w:type="dxa"/>
            <w:vAlign w:val="center"/>
          </w:tcPr>
          <w:p w:rsidR="00332DEC" w:rsidRPr="007E7AAD" w:rsidRDefault="00332DEC" w:rsidP="00ED4C1F">
            <w:pPr>
              <w:pStyle w:val="a3"/>
              <w:ind w:firstLine="0"/>
              <w:jc w:val="center"/>
              <w:rPr>
                <w:lang w:val="en-US"/>
              </w:rPr>
            </w:pPr>
            <w:r>
              <w:t>*.txt</w:t>
            </w:r>
          </w:p>
        </w:tc>
        <w:tc>
          <w:tcPr>
            <w:tcW w:w="2785" w:type="dxa"/>
            <w:vAlign w:val="center"/>
          </w:tcPr>
          <w:p w:rsidR="00332DEC" w:rsidRPr="00C5729D" w:rsidRDefault="00332DEC" w:rsidP="00ED4C1F">
            <w:pPr>
              <w:pStyle w:val="a3"/>
              <w:ind w:firstLine="0"/>
              <w:jc w:val="center"/>
            </w:pPr>
            <w:r>
              <w:t>Текстовый</w:t>
            </w:r>
          </w:p>
        </w:tc>
        <w:tc>
          <w:tcPr>
            <w:tcW w:w="2693" w:type="dxa"/>
            <w:vAlign w:val="center"/>
          </w:tcPr>
          <w:p w:rsidR="00332DEC" w:rsidRPr="007E7AAD" w:rsidRDefault="00332DEC" w:rsidP="00ED4C1F">
            <w:pPr>
              <w:pStyle w:val="a3"/>
              <w:ind w:firstLine="0"/>
              <w:jc w:val="center"/>
            </w:pPr>
            <w:r>
              <w:t>Разработчик</w:t>
            </w:r>
          </w:p>
        </w:tc>
      </w:tr>
      <w:tr w:rsidR="00332DEC" w:rsidTr="00ED4C1F">
        <w:tc>
          <w:tcPr>
            <w:tcW w:w="2263" w:type="dxa"/>
            <w:vAlign w:val="center"/>
          </w:tcPr>
          <w:p w:rsidR="00332DEC" w:rsidRPr="00D516C9" w:rsidRDefault="00332DEC" w:rsidP="00ED4C1F">
            <w:pPr>
              <w:pStyle w:val="a3"/>
              <w:ind w:firstLine="0"/>
              <w:jc w:val="center"/>
            </w:pPr>
            <w:r>
              <w:t>Файл категории</w:t>
            </w:r>
          </w:p>
        </w:tc>
        <w:tc>
          <w:tcPr>
            <w:tcW w:w="1610" w:type="dxa"/>
            <w:vAlign w:val="center"/>
          </w:tcPr>
          <w:p w:rsidR="00332DEC" w:rsidRPr="007E7AAD" w:rsidRDefault="00332DEC" w:rsidP="00ED4C1F">
            <w:pPr>
              <w:pStyle w:val="a3"/>
              <w:ind w:firstLine="0"/>
              <w:jc w:val="center"/>
              <w:rPr>
                <w:lang w:val="en-US"/>
              </w:rPr>
            </w:pPr>
            <w:r>
              <w:t>*.txt</w:t>
            </w:r>
          </w:p>
        </w:tc>
        <w:tc>
          <w:tcPr>
            <w:tcW w:w="2785" w:type="dxa"/>
            <w:vAlign w:val="center"/>
          </w:tcPr>
          <w:p w:rsidR="00332DEC" w:rsidRDefault="00332DEC" w:rsidP="00ED4C1F">
            <w:pPr>
              <w:pStyle w:val="a3"/>
              <w:ind w:firstLine="0"/>
              <w:jc w:val="center"/>
            </w:pPr>
            <w:r>
              <w:t>Текстовый</w:t>
            </w:r>
          </w:p>
        </w:tc>
        <w:tc>
          <w:tcPr>
            <w:tcW w:w="2693" w:type="dxa"/>
            <w:vAlign w:val="center"/>
          </w:tcPr>
          <w:p w:rsidR="00332DEC" w:rsidRDefault="00332DEC" w:rsidP="00ED4C1F">
            <w:pPr>
              <w:pStyle w:val="a3"/>
              <w:ind w:firstLine="0"/>
              <w:jc w:val="center"/>
            </w:pPr>
            <w:r>
              <w:t>Разработчик</w:t>
            </w:r>
          </w:p>
        </w:tc>
      </w:tr>
      <w:tr w:rsidR="00332DEC" w:rsidTr="00ED4C1F">
        <w:tc>
          <w:tcPr>
            <w:tcW w:w="2263" w:type="dxa"/>
            <w:vAlign w:val="center"/>
          </w:tcPr>
          <w:p w:rsidR="00332DEC" w:rsidRPr="007E7AAD" w:rsidRDefault="00332DEC" w:rsidP="00ED4C1F">
            <w:pPr>
              <w:pStyle w:val="a3"/>
              <w:ind w:firstLine="0"/>
              <w:jc w:val="center"/>
            </w:pPr>
            <w:r>
              <w:t>Файл плейлиста</w:t>
            </w:r>
          </w:p>
        </w:tc>
        <w:tc>
          <w:tcPr>
            <w:tcW w:w="1610" w:type="dxa"/>
            <w:vAlign w:val="center"/>
          </w:tcPr>
          <w:p w:rsidR="00332DEC" w:rsidRDefault="00332DEC" w:rsidP="00ED4C1F">
            <w:pPr>
              <w:pStyle w:val="a3"/>
              <w:ind w:firstLine="0"/>
              <w:jc w:val="center"/>
            </w:pPr>
            <w:r>
              <w:t>*.txt</w:t>
            </w:r>
          </w:p>
        </w:tc>
        <w:tc>
          <w:tcPr>
            <w:tcW w:w="2785" w:type="dxa"/>
            <w:vAlign w:val="center"/>
          </w:tcPr>
          <w:p w:rsidR="00332DEC" w:rsidRDefault="00332DEC" w:rsidP="00ED4C1F">
            <w:pPr>
              <w:pStyle w:val="a3"/>
              <w:ind w:firstLine="0"/>
              <w:jc w:val="center"/>
            </w:pPr>
            <w:r>
              <w:t>Текстовый</w:t>
            </w:r>
          </w:p>
        </w:tc>
        <w:tc>
          <w:tcPr>
            <w:tcW w:w="2693" w:type="dxa"/>
            <w:vAlign w:val="center"/>
          </w:tcPr>
          <w:p w:rsidR="00332DEC" w:rsidRDefault="00332DEC" w:rsidP="00ED4C1F">
            <w:pPr>
              <w:pStyle w:val="a3"/>
              <w:ind w:firstLine="0"/>
              <w:jc w:val="center"/>
            </w:pPr>
            <w:r>
              <w:t>Разработчик</w:t>
            </w:r>
          </w:p>
        </w:tc>
      </w:tr>
    </w:tbl>
    <w:p w:rsidR="00084FDD" w:rsidRPr="00CA3E79" w:rsidRDefault="00CA3E79" w:rsidP="00CA3E79">
      <w:pPr>
        <w:pStyle w:val="ab"/>
      </w:pPr>
      <w:r w:rsidRPr="00CA3E79">
        <w:rPr>
          <w:noProof/>
          <w:lang w:eastAsia="ru-RU"/>
        </w:rPr>
        <w:lastRenderedPageBreak/>
        <w:drawing>
          <wp:inline distT="0" distB="0" distL="0" distR="0">
            <wp:extent cx="2922730" cy="3240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5645" t="2089" r="53495" b="65907"/>
                    <a:stretch/>
                  </pic:blipFill>
                  <pic:spPr bwMode="auto">
                    <a:xfrm>
                      <a:off x="0" y="0"/>
                      <a:ext cx="292273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C37E42" w:rsidRPr="00C37E42" w:rsidRDefault="00084FDD" w:rsidP="00332DEC">
      <w:pPr>
        <w:pStyle w:val="ab"/>
      </w:pPr>
      <w:r>
        <w:t>Рисунок 1.3.1 – Иерархия директорий</w:t>
      </w:r>
    </w:p>
    <w:p w:rsidR="00DE73D1" w:rsidRDefault="00310C20" w:rsidP="00D469DB">
      <w:pPr>
        <w:pStyle w:val="21"/>
      </w:pPr>
      <w:bookmarkStart w:id="20" w:name="_Toc513892090"/>
      <w:bookmarkStart w:id="21" w:name="_Toc516232452"/>
      <w:r w:rsidRPr="00250142">
        <w:t>1.</w:t>
      </w:r>
      <w:r>
        <w:t xml:space="preserve">4 </w:t>
      </w:r>
      <w:r w:rsidR="00CA3E79">
        <w:t>Описание выходной информации</w:t>
      </w:r>
      <w:bookmarkEnd w:id="20"/>
      <w:bookmarkEnd w:id="21"/>
    </w:p>
    <w:p w:rsidR="00CA3E79" w:rsidRDefault="00310C20" w:rsidP="00310C20">
      <w:pPr>
        <w:pStyle w:val="a3"/>
      </w:pPr>
      <w:r>
        <w:t xml:space="preserve">Выходной информацией являются </w:t>
      </w:r>
      <w:r w:rsidR="00C5729D">
        <w:t xml:space="preserve">файлы </w:t>
      </w:r>
      <w:r>
        <w:t>категории, плейлисты, тест</w:t>
      </w:r>
      <w:r w:rsidR="00C5729D">
        <w:t>ов</w:t>
      </w:r>
      <w:r>
        <w:t xml:space="preserve">, которые были созданы или отредактированы в интерфейсе </w:t>
      </w:r>
      <w:r w:rsidR="00AF6ACE">
        <w:t>программного продукта</w:t>
      </w:r>
      <w:r>
        <w:t>. А также во время проигрывания сценария тестов и после его завершения формируются результаты выполнения. Эти результаты отображаются в специальном поле «Журнал». Его можно сохранить в файл в директ</w:t>
      </w:r>
      <w:r w:rsidR="001404FC">
        <w:t>ории журналов, присвоив ему имя</w:t>
      </w:r>
      <w:r>
        <w:t>. Описание выходн</w:t>
      </w:r>
      <w:r w:rsidR="001404FC">
        <w:t>ого файла</w:t>
      </w:r>
      <w:r>
        <w:t xml:space="preserve"> представлено в таблице 1.4.1</w:t>
      </w:r>
      <w:r w:rsidR="001404FC">
        <w:t xml:space="preserve">. </w:t>
      </w:r>
      <w:commentRangeStart w:id="22"/>
      <w:r w:rsidR="001404FC">
        <w:t>Здесь после таблицы описание выходного файла надо таблицу описание реквизитов выходного файла (см методичку)</w:t>
      </w:r>
      <w:commentRangeEnd w:id="22"/>
      <w:r w:rsidR="001404FC">
        <w:rPr>
          <w:rStyle w:val="af2"/>
        </w:rPr>
        <w:commentReference w:id="22"/>
      </w:r>
    </w:p>
    <w:p w:rsidR="00310C20" w:rsidRDefault="00310C20" w:rsidP="00310C20">
      <w:pPr>
        <w:pStyle w:val="a3"/>
      </w:pPr>
      <w:r>
        <w:t>Таблица 1.4.1 – Описание выходных файлов</w:t>
      </w:r>
    </w:p>
    <w:tbl>
      <w:tblPr>
        <w:tblStyle w:val="ac"/>
        <w:tblW w:w="0" w:type="auto"/>
        <w:tblLook w:val="04A0"/>
      </w:tblPr>
      <w:tblGrid>
        <w:gridCol w:w="2407"/>
        <w:gridCol w:w="2407"/>
        <w:gridCol w:w="2407"/>
        <w:gridCol w:w="2407"/>
      </w:tblGrid>
      <w:tr w:rsidR="00310C20" w:rsidTr="00310C20">
        <w:tc>
          <w:tcPr>
            <w:tcW w:w="2407" w:type="dxa"/>
            <w:vAlign w:val="center"/>
          </w:tcPr>
          <w:p w:rsidR="00310C20" w:rsidRDefault="00310C20" w:rsidP="00310C20">
            <w:pPr>
              <w:pStyle w:val="a3"/>
              <w:ind w:firstLine="0"/>
              <w:jc w:val="center"/>
            </w:pPr>
            <w:r>
              <w:t>Название файла</w:t>
            </w:r>
          </w:p>
        </w:tc>
        <w:tc>
          <w:tcPr>
            <w:tcW w:w="2407" w:type="dxa"/>
            <w:vAlign w:val="center"/>
          </w:tcPr>
          <w:p w:rsidR="00310C20" w:rsidRDefault="00310C20" w:rsidP="00310C20">
            <w:pPr>
              <w:pStyle w:val="a3"/>
              <w:ind w:firstLine="0"/>
              <w:jc w:val="center"/>
            </w:pPr>
            <w:r>
              <w:t>Шифр файла</w:t>
            </w:r>
          </w:p>
        </w:tc>
        <w:tc>
          <w:tcPr>
            <w:tcW w:w="2407" w:type="dxa"/>
            <w:vAlign w:val="center"/>
          </w:tcPr>
          <w:p w:rsidR="00310C20" w:rsidRDefault="00310C20" w:rsidP="00310C20">
            <w:pPr>
              <w:pStyle w:val="a3"/>
              <w:ind w:firstLine="0"/>
              <w:jc w:val="center"/>
            </w:pPr>
            <w:r>
              <w:t>Тип файла</w:t>
            </w:r>
          </w:p>
        </w:tc>
        <w:tc>
          <w:tcPr>
            <w:tcW w:w="2407" w:type="dxa"/>
            <w:vAlign w:val="center"/>
          </w:tcPr>
          <w:p w:rsidR="00310C20" w:rsidRDefault="00310C20" w:rsidP="00310C20">
            <w:pPr>
              <w:pStyle w:val="a3"/>
              <w:ind w:firstLine="0"/>
              <w:jc w:val="center"/>
            </w:pPr>
            <w:r>
              <w:t>Источник приема</w:t>
            </w:r>
          </w:p>
        </w:tc>
      </w:tr>
      <w:tr w:rsidR="00310C20" w:rsidTr="00D642C8">
        <w:tc>
          <w:tcPr>
            <w:tcW w:w="2407" w:type="dxa"/>
            <w:vAlign w:val="center"/>
          </w:tcPr>
          <w:p w:rsidR="00310C20" w:rsidRPr="00D642C8" w:rsidRDefault="00D642C8" w:rsidP="00310C20">
            <w:pPr>
              <w:pStyle w:val="a3"/>
              <w:ind w:firstLine="0"/>
              <w:jc w:val="center"/>
              <w:rPr>
                <w:lang w:val="en-US"/>
              </w:rPr>
            </w:pPr>
            <w:r>
              <w:t>Журнал</w:t>
            </w:r>
          </w:p>
        </w:tc>
        <w:tc>
          <w:tcPr>
            <w:tcW w:w="2407" w:type="dxa"/>
            <w:vAlign w:val="center"/>
          </w:tcPr>
          <w:p w:rsidR="00310C20" w:rsidRPr="00D642C8" w:rsidRDefault="00D642C8" w:rsidP="00310C20">
            <w:pPr>
              <w:pStyle w:val="a3"/>
              <w:ind w:firstLine="0"/>
              <w:jc w:val="center"/>
              <w:rPr>
                <w:lang w:val="en-US"/>
              </w:rPr>
            </w:pPr>
            <w:r>
              <w:t>*</w:t>
            </w:r>
            <w:r>
              <w:rPr>
                <w:lang w:val="en-US"/>
              </w:rPr>
              <w:t>.txt</w:t>
            </w:r>
          </w:p>
        </w:tc>
        <w:tc>
          <w:tcPr>
            <w:tcW w:w="2407" w:type="dxa"/>
            <w:vAlign w:val="center"/>
          </w:tcPr>
          <w:p w:rsidR="00310C20" w:rsidRPr="00D642C8" w:rsidRDefault="00D642C8" w:rsidP="00D642C8">
            <w:pPr>
              <w:pStyle w:val="a3"/>
              <w:ind w:firstLine="0"/>
              <w:jc w:val="center"/>
            </w:pPr>
            <w:r>
              <w:t>Текстовый</w:t>
            </w:r>
          </w:p>
        </w:tc>
        <w:tc>
          <w:tcPr>
            <w:tcW w:w="2407" w:type="dxa"/>
            <w:vAlign w:val="center"/>
          </w:tcPr>
          <w:p w:rsidR="00310C20" w:rsidRPr="00D642C8" w:rsidRDefault="00310C20" w:rsidP="00310C20">
            <w:pPr>
              <w:pStyle w:val="a3"/>
              <w:ind w:firstLine="0"/>
              <w:jc w:val="center"/>
            </w:pPr>
            <w:r w:rsidRPr="00D642C8">
              <w:t>-</w:t>
            </w:r>
          </w:p>
        </w:tc>
      </w:tr>
    </w:tbl>
    <w:p w:rsidR="00310C20" w:rsidRDefault="00161090" w:rsidP="00332DEC">
      <w:pPr>
        <w:pStyle w:val="21"/>
        <w:spacing w:before="240"/>
      </w:pPr>
      <w:bookmarkStart w:id="23" w:name="_Toc513892091"/>
      <w:bookmarkStart w:id="24" w:name="_Toc516232453"/>
      <w:r>
        <w:t>1.5 Общие требования к программному продукту</w:t>
      </w:r>
      <w:bookmarkEnd w:id="23"/>
      <w:bookmarkEnd w:id="24"/>
    </w:p>
    <w:p w:rsidR="00973C52" w:rsidRDefault="00AF6ACE" w:rsidP="005562BC">
      <w:pPr>
        <w:pStyle w:val="a3"/>
      </w:pPr>
      <w:r>
        <w:t>Программный продукт</w:t>
      </w:r>
      <w:r w:rsidR="009A7DA7">
        <w:t xml:space="preserve"> разрабатывается как модуль-подпроект для </w:t>
      </w:r>
      <w:r w:rsidR="009A7DA7">
        <w:rPr>
          <w:lang w:val="en-US"/>
        </w:rPr>
        <w:t>SCADA</w:t>
      </w:r>
      <w:r w:rsidR="009A7DA7">
        <w:t xml:space="preserve"> систем, </w:t>
      </w:r>
      <w:r w:rsidR="00E57FC7">
        <w:t>разворачивать</w:t>
      </w:r>
      <w:r w:rsidR="009A7DA7">
        <w:t xml:space="preserve"> его необходимо непосредственно на стенде</w:t>
      </w:r>
      <w:r w:rsidR="007779D0">
        <w:t xml:space="preserve"> с тестируемой систем</w:t>
      </w:r>
      <w:r w:rsidR="00F36B55">
        <w:t>ой</w:t>
      </w:r>
      <w:r w:rsidR="009A7DA7">
        <w:t>.</w:t>
      </w:r>
      <w:r w:rsidR="00973C52" w:rsidRPr="00973C52">
        <w:t xml:space="preserve"> В связи с </w:t>
      </w:r>
      <w:r w:rsidR="007779D0">
        <w:t>этим</w:t>
      </w:r>
      <w:r w:rsidR="00973C52">
        <w:t xml:space="preserve"> воспроизведение </w:t>
      </w:r>
      <w:r w:rsidR="00973C52" w:rsidRPr="00973C52">
        <w:t xml:space="preserve">тестов может привести </w:t>
      </w:r>
      <w:r w:rsidR="00973C52" w:rsidRPr="00973C52">
        <w:lastRenderedPageBreak/>
        <w:t>к сбою в работе тестируемо</w:t>
      </w:r>
      <w:r w:rsidR="00973C52">
        <w:t>йсистемы</w:t>
      </w:r>
      <w:r w:rsidR="00973C52" w:rsidRPr="00973C52">
        <w:t xml:space="preserve"> и его алгоритмов, рекомендуется запускать </w:t>
      </w:r>
      <w:r>
        <w:t>программный продукт</w:t>
      </w:r>
      <w:r w:rsidR="00973C52" w:rsidRPr="00973C52">
        <w:t xml:space="preserve"> и воспроизводить </w:t>
      </w:r>
      <w:r w:rsidR="00973C52">
        <w:t>сценарии</w:t>
      </w:r>
      <w:r w:rsidR="00973C52" w:rsidRPr="00973C52">
        <w:t xml:space="preserve"> тест</w:t>
      </w:r>
      <w:r w:rsidR="00973C52">
        <w:t xml:space="preserve">ов </w:t>
      </w:r>
      <w:r w:rsidR="00973C52" w:rsidRPr="00973C52">
        <w:t xml:space="preserve">на резервном </w:t>
      </w:r>
      <w:r w:rsidR="00973C52">
        <w:t>стенде</w:t>
      </w:r>
      <w:r w:rsidR="00973C52" w:rsidRPr="00973C52">
        <w:t xml:space="preserve"> (при наличии), выведенном из работы. Перед проведением тестирования рекомендуется выполнить процедуру резервного копирования данных тестируемо</w:t>
      </w:r>
      <w:r w:rsidR="00973C52">
        <w:t>йсистемы</w:t>
      </w:r>
      <w:r w:rsidR="00973C52" w:rsidRPr="00973C52">
        <w:t>.</w:t>
      </w:r>
    </w:p>
    <w:p w:rsidR="005562BC" w:rsidRDefault="00973C52" w:rsidP="005562BC">
      <w:pPr>
        <w:pStyle w:val="a3"/>
      </w:pPr>
      <w:r>
        <w:t>Для корректной работы с</w:t>
      </w:r>
      <w:r w:rsidR="009A7DA7">
        <w:t>тенд должен иметь следующие параметры</w:t>
      </w:r>
      <w:r w:rsidR="00E57FC7">
        <w:t>,</w:t>
      </w:r>
      <w:r w:rsidR="009A7DA7">
        <w:t xml:space="preserve"> или выше:</w:t>
      </w:r>
    </w:p>
    <w:p w:rsidR="009A7DA7" w:rsidRDefault="0095497F" w:rsidP="001404FC">
      <w:pPr>
        <w:pStyle w:val="-"/>
        <w:tabs>
          <w:tab w:val="clear" w:pos="851"/>
          <w:tab w:val="left" w:pos="709"/>
        </w:tabs>
      </w:pPr>
      <w:r w:rsidRPr="0095497F">
        <w:t>микропроцессор Pentium M 1.6GHz или совместимый</w:t>
      </w:r>
      <w:r>
        <w:t>;</w:t>
      </w:r>
    </w:p>
    <w:p w:rsidR="0095497F" w:rsidRDefault="0095497F" w:rsidP="001404FC">
      <w:pPr>
        <w:pStyle w:val="-"/>
        <w:tabs>
          <w:tab w:val="clear" w:pos="851"/>
          <w:tab w:val="left" w:pos="709"/>
        </w:tabs>
      </w:pPr>
      <w:r>
        <w:t>оперативная память объемом 2 Гбайт;</w:t>
      </w:r>
    </w:p>
    <w:p w:rsidR="0095497F" w:rsidRDefault="0095497F" w:rsidP="001404FC">
      <w:pPr>
        <w:pStyle w:val="-"/>
        <w:tabs>
          <w:tab w:val="clear" w:pos="851"/>
          <w:tab w:val="left" w:pos="709"/>
        </w:tabs>
      </w:pPr>
      <w:r w:rsidRPr="001404FC">
        <w:t>HDD</w:t>
      </w:r>
      <w:r>
        <w:t>, 40 Гбайт;</w:t>
      </w:r>
    </w:p>
    <w:p w:rsidR="0095497F" w:rsidRDefault="0095497F" w:rsidP="001404FC">
      <w:pPr>
        <w:pStyle w:val="-"/>
        <w:tabs>
          <w:tab w:val="clear" w:pos="851"/>
          <w:tab w:val="left" w:pos="709"/>
        </w:tabs>
      </w:pPr>
      <w:r>
        <w:t xml:space="preserve">операционную систему </w:t>
      </w:r>
      <w:r w:rsidRPr="0095497F">
        <w:t>от Windows Server 2003 SP2 или от Windows XP</w:t>
      </w:r>
      <w:r>
        <w:t>;</w:t>
      </w:r>
    </w:p>
    <w:p w:rsidR="0095497F" w:rsidRDefault="0095497F" w:rsidP="001404FC">
      <w:pPr>
        <w:pStyle w:val="-"/>
        <w:tabs>
          <w:tab w:val="clear" w:pos="851"/>
          <w:tab w:val="left" w:pos="709"/>
        </w:tabs>
      </w:pPr>
      <w:r>
        <w:t xml:space="preserve">среду разработки </w:t>
      </w:r>
      <w:r w:rsidRPr="001404FC">
        <w:t>HMIWinCCOA</w:t>
      </w:r>
      <w:r w:rsidRPr="0095497F">
        <w:t xml:space="preserve">, </w:t>
      </w:r>
      <w:r>
        <w:t>версии 3.14;</w:t>
      </w:r>
    </w:p>
    <w:p w:rsidR="006F2ED3" w:rsidRDefault="0095497F" w:rsidP="006F2ED3">
      <w:pPr>
        <w:pStyle w:val="a3"/>
        <w:rPr>
          <w:lang/>
        </w:rPr>
      </w:pPr>
      <w:r w:rsidRPr="0095497F">
        <w:rPr>
          <w:lang/>
        </w:rPr>
        <w:t xml:space="preserve">Минимальное количество персонала, требуемого для работы </w:t>
      </w:r>
      <w:r w:rsidR="00AF6ACE">
        <w:t>программного продукта</w:t>
      </w:r>
      <w:r w:rsidRPr="0095497F">
        <w:rPr>
          <w:lang/>
        </w:rPr>
        <w:t>, должно составлять не менее 1 штатной единицы – тестировщик или интегратор или разработчик. Пользователь должен иметь среднетехническое профильное образование</w:t>
      </w:r>
      <w:r w:rsidR="00973C52">
        <w:t xml:space="preserve">, </w:t>
      </w:r>
      <w:r w:rsidRPr="0095497F">
        <w:rPr>
          <w:lang/>
        </w:rPr>
        <w:t>сертификаты компании</w:t>
      </w:r>
      <w:r w:rsidR="00973C52">
        <w:t xml:space="preserve">, опыт программирования на языке </w:t>
      </w:r>
      <w:r w:rsidR="00973C52">
        <w:rPr>
          <w:lang w:val="en-US"/>
        </w:rPr>
        <w:t>Control</w:t>
      </w:r>
      <w:r w:rsidRPr="0095497F">
        <w:rPr>
          <w:lang/>
        </w:rPr>
        <w:t>.</w:t>
      </w:r>
    </w:p>
    <w:p w:rsidR="007779D0" w:rsidRDefault="007779D0" w:rsidP="00207C28">
      <w:pPr>
        <w:pStyle w:val="21"/>
      </w:pPr>
      <w:bookmarkStart w:id="25" w:name="_Toc513892092"/>
      <w:bookmarkStart w:id="26" w:name="_Toc516232454"/>
      <w:r w:rsidRPr="007779D0">
        <w:t xml:space="preserve">1.6 </w:t>
      </w:r>
      <w:r>
        <w:t>Описание структуры файлов</w:t>
      </w:r>
      <w:bookmarkEnd w:id="25"/>
      <w:bookmarkEnd w:id="26"/>
    </w:p>
    <w:p w:rsidR="007779D0" w:rsidRDefault="007779D0" w:rsidP="007779D0">
      <w:pPr>
        <w:pStyle w:val="a3"/>
      </w:pPr>
      <w:r>
        <w:t xml:space="preserve">Все файлы </w:t>
      </w:r>
      <w:r w:rsidR="00AF6ACE">
        <w:t>программного продукта</w:t>
      </w:r>
      <w:r>
        <w:t xml:space="preserve"> должны храниться в иерархической структуре, изображенной на рисунке 1.6.1. Расширение файлов должно быть </w:t>
      </w:r>
      <w:r w:rsidRPr="005562BC">
        <w:t>*.</w:t>
      </w:r>
      <w:r>
        <w:rPr>
          <w:lang w:val="en-US"/>
        </w:rPr>
        <w:t>txt</w:t>
      </w:r>
      <w:r>
        <w:t>. Директория «</w:t>
      </w:r>
      <w:r>
        <w:rPr>
          <w:lang w:val="en-US"/>
        </w:rPr>
        <w:t>Tests</w:t>
      </w:r>
      <w:r>
        <w:t>» предназначена для хранения тестовых файлов,«</w:t>
      </w:r>
      <w:r>
        <w:rPr>
          <w:lang w:val="en-US"/>
        </w:rPr>
        <w:t>Categories</w:t>
      </w:r>
      <w:r>
        <w:t>» - категорий, «</w:t>
      </w:r>
      <w:r>
        <w:rPr>
          <w:lang w:val="en-US"/>
        </w:rPr>
        <w:t>Playlists</w:t>
      </w:r>
      <w:r>
        <w:t>» - плейлистов, «</w:t>
      </w:r>
      <w:r>
        <w:rPr>
          <w:lang w:val="en-US"/>
        </w:rPr>
        <w:t>Logs</w:t>
      </w:r>
      <w:r>
        <w:t>» - журналов результатов выполнения тестов.</w:t>
      </w:r>
    </w:p>
    <w:p w:rsidR="004469E5" w:rsidRDefault="004469E5" w:rsidP="004469E5">
      <w:pPr>
        <w:pStyle w:val="a3"/>
      </w:pPr>
      <w:r>
        <w:t xml:space="preserve">Скрипты тестов разрабатываются на языке программирования </w:t>
      </w:r>
      <w:r>
        <w:rPr>
          <w:lang w:val="en-US"/>
        </w:rPr>
        <w:t>Control</w:t>
      </w:r>
      <w:r>
        <w:t xml:space="preserve">. </w:t>
      </w:r>
      <w:r w:rsidRPr="007779D0">
        <w:t>При создании</w:t>
      </w:r>
      <w:r>
        <w:t xml:space="preserve">, </w:t>
      </w:r>
      <w:r w:rsidRPr="007779D0">
        <w:t xml:space="preserve">редактировании необходимо учитывать то, что </w:t>
      </w:r>
      <w:r>
        <w:t>скрипт теста</w:t>
      </w:r>
      <w:r w:rsidRPr="007779D0">
        <w:t xml:space="preserve"> должны возвращать результат выполненияследующими константами:</w:t>
      </w:r>
    </w:p>
    <w:p w:rsidR="004469E5" w:rsidRPr="00CA25D6" w:rsidRDefault="004469E5" w:rsidP="004469E5">
      <w:pPr>
        <w:pStyle w:val="-"/>
        <w:rPr>
          <w:lang w:val="en-US"/>
        </w:rPr>
      </w:pPr>
      <w:r w:rsidRPr="00CA25D6">
        <w:rPr>
          <w:lang w:val="en-US"/>
        </w:rPr>
        <w:t xml:space="preserve">CodePlayer_TestSucceeded – </w:t>
      </w:r>
      <w:r w:rsidRPr="007779D0">
        <w:t>тестпрошелуспешно</w:t>
      </w:r>
      <w:r w:rsidRPr="00CA25D6">
        <w:rPr>
          <w:lang w:val="en-US"/>
        </w:rPr>
        <w:t>;</w:t>
      </w:r>
    </w:p>
    <w:p w:rsidR="004469E5" w:rsidRDefault="004469E5" w:rsidP="004469E5">
      <w:pPr>
        <w:pStyle w:val="-"/>
      </w:pPr>
      <w:r w:rsidRPr="007779D0">
        <w:t>CodePlayer_TestFailed</w:t>
      </w:r>
      <w:r>
        <w:t xml:space="preserve">– </w:t>
      </w:r>
      <w:r w:rsidRPr="007779D0">
        <w:t>тестбыл провален</w:t>
      </w:r>
      <w:r>
        <w:t>.</w:t>
      </w:r>
    </w:p>
    <w:p w:rsidR="007779D0" w:rsidRDefault="007779D0" w:rsidP="007779D0">
      <w:pPr>
        <w:pStyle w:val="ab"/>
      </w:pPr>
      <w:r w:rsidRPr="00CA3E79">
        <w:rPr>
          <w:noProof/>
          <w:lang w:eastAsia="ru-RU"/>
        </w:rPr>
        <w:lastRenderedPageBreak/>
        <w:drawing>
          <wp:inline distT="0" distB="0" distL="0" distR="0">
            <wp:extent cx="2919933" cy="304095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5645" t="2089" r="53495" b="67898"/>
                    <a:stretch/>
                  </pic:blipFill>
                  <pic:spPr bwMode="auto">
                    <a:xfrm>
                      <a:off x="0" y="0"/>
                      <a:ext cx="2919933" cy="3040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7779D0" w:rsidRDefault="007779D0" w:rsidP="007779D0">
      <w:pPr>
        <w:pStyle w:val="ab"/>
      </w:pPr>
      <w:r>
        <w:t>Рисунок 1.6.1 – Иерархия файлов</w:t>
      </w:r>
    </w:p>
    <w:p w:rsidR="00035F23" w:rsidRDefault="00035F23" w:rsidP="00035F23">
      <w:pPr>
        <w:pStyle w:val="a3"/>
      </w:pPr>
      <w:commentRangeStart w:id="27"/>
      <w:r>
        <w:t xml:space="preserve">Иначе </w:t>
      </w:r>
      <w:commentRangeEnd w:id="27"/>
      <w:r w:rsidR="004469E5">
        <w:rPr>
          <w:rStyle w:val="af2"/>
        </w:rPr>
        <w:commentReference w:id="27"/>
      </w:r>
      <w:r>
        <w:t xml:space="preserve">после выполнения скрипта тест будет считаться как </w:t>
      </w:r>
      <w:r w:rsidR="00327189" w:rsidRPr="00327189">
        <w:t>неуспешным</w:t>
      </w:r>
      <w:r>
        <w:t>, и в журнал</w:t>
      </w:r>
      <w:r w:rsidR="00FD01CC">
        <w:t xml:space="preserve"> результатов</w:t>
      </w:r>
      <w:r>
        <w:t xml:space="preserve"> выполнения тестов выйдет соответствующая запись о том, что результат теста неизвестен.</w:t>
      </w:r>
    </w:p>
    <w:p w:rsidR="007779D0" w:rsidRDefault="007779D0" w:rsidP="007779D0">
      <w:pPr>
        <w:pStyle w:val="a3"/>
      </w:pPr>
      <w:r>
        <w:t xml:space="preserve">При создании, редактировании плейлистов необходимо учитывать то, что тесты будут </w:t>
      </w:r>
      <w:r w:rsidR="00035F23">
        <w:t>воспроизводиться</w:t>
      </w:r>
      <w:r>
        <w:t xml:space="preserve"> в той последовательности, в которой они записаны</w:t>
      </w:r>
      <w:r w:rsidR="00035F23">
        <w:t xml:space="preserve"> в файле плейлиста, а также каждый идентификатор должен находиться на новой строчке, в противном случае возникнет ошибка чтения файла</w:t>
      </w:r>
    </w:p>
    <w:p w:rsidR="00332DEC" w:rsidRDefault="00035F23" w:rsidP="007779D0">
      <w:pPr>
        <w:pStyle w:val="a3"/>
      </w:pPr>
      <w:r>
        <w:t>При создании, редактировании категорий порядок тестов в файле не имеет значения, можно располагать в любой последовательности, но также необходимо учитывать, что каждый идентификатор теста должен находиться на новой строчке, в противном случае возникнет ошибка чтения файла.</w:t>
      </w:r>
    </w:p>
    <w:p w:rsidR="00207C28" w:rsidRDefault="00207C28" w:rsidP="00207C28">
      <w:pPr>
        <w:pStyle w:val="21"/>
      </w:pPr>
      <w:bookmarkStart w:id="28" w:name="_Toc513892093"/>
      <w:bookmarkStart w:id="29" w:name="_Toc516232455"/>
      <w:r>
        <w:t>1.</w:t>
      </w:r>
      <w:r w:rsidR="007779D0">
        <w:t>7</w:t>
      </w:r>
      <w:r>
        <w:t xml:space="preserve"> Контрольный пример</w:t>
      </w:r>
      <w:bookmarkEnd w:id="28"/>
      <w:bookmarkEnd w:id="29"/>
    </w:p>
    <w:p w:rsidR="001404FC" w:rsidRDefault="00DE5882" w:rsidP="00207C28">
      <w:pPr>
        <w:pStyle w:val="a3"/>
      </w:pPr>
      <w:r>
        <w:t xml:space="preserve">Входные файлы </w:t>
      </w:r>
      <w:r w:rsidR="00785AF5">
        <w:t xml:space="preserve">для контрольного примера </w:t>
      </w:r>
      <w:r>
        <w:t>представлены в таблице 1.</w:t>
      </w:r>
      <w:r w:rsidR="00785AF5">
        <w:t>7.1</w:t>
      </w:r>
      <w:r>
        <w:t>, содержание файлов находится в Приложении А.</w:t>
      </w:r>
    </w:p>
    <w:p w:rsidR="00207C28" w:rsidRPr="00833A42" w:rsidRDefault="00C40A03" w:rsidP="00207C28">
      <w:pPr>
        <w:pStyle w:val="a3"/>
      </w:pPr>
      <w:r>
        <w:t>Параметр</w:t>
      </w:r>
      <w:r w:rsidR="00833A42">
        <w:t xml:space="preserve"> запуска </w:t>
      </w:r>
      <w:r>
        <w:t xml:space="preserve">- </w:t>
      </w:r>
      <w:r w:rsidR="00833A42">
        <w:t>полный путь до директории</w:t>
      </w:r>
      <w:r w:rsidR="001404FC">
        <w:t xml:space="preserve"> </w:t>
      </w:r>
      <w:r w:rsidR="00833A42">
        <w:t>с файлами «</w:t>
      </w:r>
      <w:r w:rsidR="00E53CAF">
        <w:rPr>
          <w:lang w:val="en-US"/>
        </w:rPr>
        <w:t>D</w:t>
      </w:r>
      <w:r w:rsidR="00833A42" w:rsidRPr="00833A42">
        <w:t>:\</w:t>
      </w:r>
      <w:r w:rsidR="00833A42">
        <w:rPr>
          <w:lang w:val="en-US"/>
        </w:rPr>
        <w:t>TesterData</w:t>
      </w:r>
      <w:r w:rsidR="00833A42" w:rsidRPr="00833A42">
        <w:t>\</w:t>
      </w:r>
      <w:r w:rsidR="00833A42">
        <w:t>»</w:t>
      </w:r>
      <w:r w:rsidR="00833A42" w:rsidRPr="00833A42">
        <w:t xml:space="preserve">, </w:t>
      </w:r>
      <w:r w:rsidR="00833A42">
        <w:t>«</w:t>
      </w:r>
      <w:r w:rsidR="00833A42" w:rsidRPr="00084FDD">
        <w:t>$DataPath</w:t>
      </w:r>
      <w:r w:rsidR="00833A42" w:rsidRPr="00DE73D1">
        <w:t>:</w:t>
      </w:r>
      <w:r w:rsidR="00E53CAF">
        <w:rPr>
          <w:lang w:val="en-US"/>
        </w:rPr>
        <w:t>D</w:t>
      </w:r>
      <w:r w:rsidR="00833A42" w:rsidRPr="00DE73D1">
        <w:t>:\</w:t>
      </w:r>
      <w:r w:rsidR="00833A42">
        <w:rPr>
          <w:lang w:val="en-US"/>
        </w:rPr>
        <w:t>TesterData</w:t>
      </w:r>
      <w:r w:rsidR="00833A42" w:rsidRPr="00DE73D1">
        <w:t>\</w:t>
      </w:r>
      <w:r w:rsidR="00833A42">
        <w:t>».</w:t>
      </w:r>
    </w:p>
    <w:p w:rsidR="00DE5882" w:rsidRDefault="00DE5882" w:rsidP="00207C28">
      <w:pPr>
        <w:pStyle w:val="a3"/>
      </w:pPr>
      <w:r>
        <w:lastRenderedPageBreak/>
        <w:t>Таблица 1.</w:t>
      </w:r>
      <w:r w:rsidR="00785AF5">
        <w:t>7</w:t>
      </w:r>
      <w:r>
        <w:t>.1 – Входные файлы контрольного примера</w:t>
      </w:r>
    </w:p>
    <w:tbl>
      <w:tblPr>
        <w:tblStyle w:val="ac"/>
        <w:tblW w:w="0" w:type="auto"/>
        <w:jc w:val="center"/>
        <w:tblLook w:val="04A0"/>
      </w:tblPr>
      <w:tblGrid>
        <w:gridCol w:w="3209"/>
        <w:gridCol w:w="3209"/>
        <w:gridCol w:w="3210"/>
      </w:tblGrid>
      <w:tr w:rsidR="00DE5882" w:rsidRPr="004469E5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E5882" w:rsidRPr="004469E5" w:rsidRDefault="00DE5882" w:rsidP="00DE5882">
            <w:pPr>
              <w:pStyle w:val="a3"/>
              <w:ind w:firstLine="0"/>
              <w:jc w:val="center"/>
              <w:rPr>
                <w:sz w:val="26"/>
                <w:szCs w:val="26"/>
              </w:rPr>
            </w:pPr>
            <w:r w:rsidRPr="004469E5">
              <w:rPr>
                <w:sz w:val="26"/>
                <w:szCs w:val="26"/>
              </w:rPr>
              <w:t>Наименование</w:t>
            </w:r>
          </w:p>
        </w:tc>
        <w:tc>
          <w:tcPr>
            <w:tcW w:w="3209" w:type="dxa"/>
            <w:vAlign w:val="center"/>
          </w:tcPr>
          <w:p w:rsidR="00DE5882" w:rsidRPr="004469E5" w:rsidRDefault="00DE5882" w:rsidP="00DE5882">
            <w:pPr>
              <w:pStyle w:val="a3"/>
              <w:ind w:firstLine="0"/>
              <w:jc w:val="center"/>
              <w:rPr>
                <w:sz w:val="26"/>
                <w:szCs w:val="26"/>
              </w:rPr>
            </w:pPr>
            <w:r w:rsidRPr="004469E5">
              <w:rPr>
                <w:sz w:val="26"/>
                <w:szCs w:val="26"/>
              </w:rPr>
              <w:t>Директория</w:t>
            </w:r>
          </w:p>
        </w:tc>
        <w:tc>
          <w:tcPr>
            <w:tcW w:w="3210" w:type="dxa"/>
            <w:vAlign w:val="center"/>
          </w:tcPr>
          <w:p w:rsidR="00DE5882" w:rsidRPr="004469E5" w:rsidRDefault="00DE5882" w:rsidP="00DE5882">
            <w:pPr>
              <w:pStyle w:val="a3"/>
              <w:ind w:firstLine="0"/>
              <w:jc w:val="center"/>
              <w:rPr>
                <w:sz w:val="26"/>
                <w:szCs w:val="26"/>
              </w:rPr>
            </w:pPr>
            <w:r w:rsidRPr="004469E5">
              <w:rPr>
                <w:sz w:val="26"/>
                <w:szCs w:val="26"/>
              </w:rPr>
              <w:t>Тип файла</w:t>
            </w:r>
          </w:p>
        </w:tc>
      </w:tr>
      <w:tr w:rsidR="00DE5882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E5882" w:rsidRPr="00DE5882" w:rsidRDefault="00DE5882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1.txt</w:t>
            </w:r>
          </w:p>
        </w:tc>
        <w:tc>
          <w:tcPr>
            <w:tcW w:w="3209" w:type="dxa"/>
            <w:vAlign w:val="center"/>
          </w:tcPr>
          <w:p w:rsidR="00DE5882" w:rsidRP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\Tests</w:t>
            </w:r>
          </w:p>
        </w:tc>
        <w:tc>
          <w:tcPr>
            <w:tcW w:w="3210" w:type="dxa"/>
            <w:vAlign w:val="center"/>
          </w:tcPr>
          <w:p w:rsidR="00DE5882" w:rsidRPr="00DC6EB0" w:rsidRDefault="00DC6EB0" w:rsidP="00DE5882">
            <w:pPr>
              <w:pStyle w:val="a3"/>
              <w:ind w:firstLine="0"/>
              <w:jc w:val="center"/>
            </w:pPr>
            <w:r>
              <w:t>Тест</w:t>
            </w:r>
          </w:p>
        </w:tc>
      </w:tr>
      <w:tr w:rsidR="00DE5882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E5882" w:rsidRPr="00DE5882" w:rsidRDefault="00DE5882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2.txt</w:t>
            </w:r>
          </w:p>
        </w:tc>
        <w:tc>
          <w:tcPr>
            <w:tcW w:w="3209" w:type="dxa"/>
            <w:vAlign w:val="center"/>
          </w:tcPr>
          <w:p w:rsidR="00DE5882" w:rsidRP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\Tests</w:t>
            </w:r>
          </w:p>
        </w:tc>
        <w:tc>
          <w:tcPr>
            <w:tcW w:w="3210" w:type="dxa"/>
            <w:vAlign w:val="center"/>
          </w:tcPr>
          <w:p w:rsidR="00DE5882" w:rsidRDefault="00DC6EB0" w:rsidP="00DE5882">
            <w:pPr>
              <w:pStyle w:val="a3"/>
              <w:ind w:firstLine="0"/>
              <w:jc w:val="center"/>
            </w:pPr>
            <w:r>
              <w:t>Тест</w:t>
            </w:r>
          </w:p>
        </w:tc>
      </w:tr>
      <w:tr w:rsidR="00DE5882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E5882" w:rsidRPr="00DE5882" w:rsidRDefault="00DE5882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3.txt</w:t>
            </w:r>
          </w:p>
        </w:tc>
        <w:tc>
          <w:tcPr>
            <w:tcW w:w="3209" w:type="dxa"/>
            <w:vAlign w:val="center"/>
          </w:tcPr>
          <w:p w:rsidR="00DE5882" w:rsidRP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\Tests</w:t>
            </w:r>
          </w:p>
        </w:tc>
        <w:tc>
          <w:tcPr>
            <w:tcW w:w="3210" w:type="dxa"/>
            <w:vAlign w:val="center"/>
          </w:tcPr>
          <w:p w:rsidR="00DE5882" w:rsidRDefault="00DC6EB0" w:rsidP="00DE5882">
            <w:pPr>
              <w:pStyle w:val="a3"/>
              <w:ind w:firstLine="0"/>
              <w:jc w:val="center"/>
            </w:pPr>
            <w:r>
              <w:t>Тест</w:t>
            </w:r>
          </w:p>
        </w:tc>
      </w:tr>
      <w:tr w:rsidR="00DE5882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E5882" w:rsidRPr="00DE5882" w:rsidRDefault="00DE5882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4.txt</w:t>
            </w:r>
          </w:p>
        </w:tc>
        <w:tc>
          <w:tcPr>
            <w:tcW w:w="3209" w:type="dxa"/>
            <w:vAlign w:val="center"/>
          </w:tcPr>
          <w:p w:rsidR="00DE5882" w:rsidRDefault="00DC6EB0" w:rsidP="00DE588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\Tests</w:t>
            </w:r>
          </w:p>
        </w:tc>
        <w:tc>
          <w:tcPr>
            <w:tcW w:w="3210" w:type="dxa"/>
            <w:vAlign w:val="center"/>
          </w:tcPr>
          <w:p w:rsidR="00DE5882" w:rsidRDefault="00DC6EB0" w:rsidP="00DE5882">
            <w:pPr>
              <w:pStyle w:val="a3"/>
              <w:ind w:firstLine="0"/>
              <w:jc w:val="center"/>
            </w:pPr>
            <w:r>
              <w:t>Тест</w:t>
            </w:r>
          </w:p>
        </w:tc>
      </w:tr>
      <w:tr w:rsidR="00DE5882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E5882" w:rsidRP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5.txt</w:t>
            </w:r>
          </w:p>
        </w:tc>
        <w:tc>
          <w:tcPr>
            <w:tcW w:w="3209" w:type="dxa"/>
            <w:vAlign w:val="center"/>
          </w:tcPr>
          <w:p w:rsidR="00DE5882" w:rsidRDefault="00DC6EB0" w:rsidP="00DE588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\Tests</w:t>
            </w:r>
          </w:p>
        </w:tc>
        <w:tc>
          <w:tcPr>
            <w:tcW w:w="3210" w:type="dxa"/>
            <w:vAlign w:val="center"/>
          </w:tcPr>
          <w:p w:rsidR="00DE5882" w:rsidRDefault="00DC6EB0" w:rsidP="00DE5882">
            <w:pPr>
              <w:pStyle w:val="a3"/>
              <w:ind w:firstLine="0"/>
              <w:jc w:val="center"/>
            </w:pPr>
            <w:r>
              <w:t>Тест</w:t>
            </w:r>
          </w:p>
        </w:tc>
      </w:tr>
      <w:tr w:rsidR="00DE5882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E5882" w:rsidRP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st6.txt</w:t>
            </w:r>
          </w:p>
        </w:tc>
        <w:tc>
          <w:tcPr>
            <w:tcW w:w="3209" w:type="dxa"/>
            <w:vAlign w:val="center"/>
          </w:tcPr>
          <w:p w:rsidR="00DE5882" w:rsidRDefault="00DC6EB0" w:rsidP="00DE588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\Tests</w:t>
            </w:r>
          </w:p>
        </w:tc>
        <w:tc>
          <w:tcPr>
            <w:tcW w:w="3210" w:type="dxa"/>
            <w:vAlign w:val="center"/>
          </w:tcPr>
          <w:p w:rsidR="00DE5882" w:rsidRDefault="00DC6EB0" w:rsidP="00DE5882">
            <w:pPr>
              <w:pStyle w:val="a3"/>
              <w:ind w:firstLine="0"/>
              <w:jc w:val="center"/>
            </w:pPr>
            <w:r>
              <w:t>Тест</w:t>
            </w:r>
          </w:p>
        </w:tc>
      </w:tr>
      <w:tr w:rsidR="00DC6EB0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C6EB0" w:rsidRP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tegory1.txt</w:t>
            </w:r>
          </w:p>
        </w:tc>
        <w:tc>
          <w:tcPr>
            <w:tcW w:w="3209" w:type="dxa"/>
            <w:vAlign w:val="center"/>
          </w:tcPr>
          <w:p w:rsid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\Categories</w:t>
            </w:r>
          </w:p>
        </w:tc>
        <w:tc>
          <w:tcPr>
            <w:tcW w:w="3210" w:type="dxa"/>
            <w:vAlign w:val="center"/>
          </w:tcPr>
          <w:p w:rsidR="00DC6EB0" w:rsidRDefault="00DC6EB0" w:rsidP="00DE5882">
            <w:pPr>
              <w:pStyle w:val="a3"/>
              <w:ind w:firstLine="0"/>
              <w:jc w:val="center"/>
            </w:pPr>
            <w:r>
              <w:t>Категория</w:t>
            </w:r>
          </w:p>
        </w:tc>
      </w:tr>
      <w:tr w:rsidR="00DC6EB0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tegory2.txt</w:t>
            </w:r>
          </w:p>
        </w:tc>
        <w:tc>
          <w:tcPr>
            <w:tcW w:w="3209" w:type="dxa"/>
            <w:vAlign w:val="center"/>
          </w:tcPr>
          <w:p w:rsid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\Categories</w:t>
            </w:r>
          </w:p>
        </w:tc>
        <w:tc>
          <w:tcPr>
            <w:tcW w:w="3210" w:type="dxa"/>
            <w:vAlign w:val="center"/>
          </w:tcPr>
          <w:p w:rsidR="00DC6EB0" w:rsidRDefault="00DC6EB0" w:rsidP="00DE5882">
            <w:pPr>
              <w:pStyle w:val="a3"/>
              <w:ind w:firstLine="0"/>
              <w:jc w:val="center"/>
            </w:pPr>
            <w:r>
              <w:t>Категория</w:t>
            </w:r>
          </w:p>
        </w:tc>
      </w:tr>
      <w:tr w:rsidR="00DC6EB0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tegory3.txt</w:t>
            </w:r>
          </w:p>
        </w:tc>
        <w:tc>
          <w:tcPr>
            <w:tcW w:w="3209" w:type="dxa"/>
            <w:vAlign w:val="center"/>
          </w:tcPr>
          <w:p w:rsid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\Categories</w:t>
            </w:r>
          </w:p>
        </w:tc>
        <w:tc>
          <w:tcPr>
            <w:tcW w:w="3210" w:type="dxa"/>
            <w:vAlign w:val="center"/>
          </w:tcPr>
          <w:p w:rsidR="00DC6EB0" w:rsidRDefault="00DC6EB0" w:rsidP="00DE5882">
            <w:pPr>
              <w:pStyle w:val="a3"/>
              <w:ind w:firstLine="0"/>
              <w:jc w:val="center"/>
            </w:pPr>
            <w:r>
              <w:t>Категория</w:t>
            </w:r>
          </w:p>
        </w:tc>
      </w:tr>
      <w:tr w:rsidR="00DC6EB0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laylist1.txt</w:t>
            </w:r>
          </w:p>
        </w:tc>
        <w:tc>
          <w:tcPr>
            <w:tcW w:w="3209" w:type="dxa"/>
            <w:vAlign w:val="center"/>
          </w:tcPr>
          <w:p w:rsidR="00DC6EB0" w:rsidRP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\Playlists</w:t>
            </w:r>
          </w:p>
        </w:tc>
        <w:tc>
          <w:tcPr>
            <w:tcW w:w="3210" w:type="dxa"/>
            <w:vAlign w:val="center"/>
          </w:tcPr>
          <w:p w:rsidR="00DC6EB0" w:rsidRDefault="00DC6EB0" w:rsidP="00DE5882">
            <w:pPr>
              <w:pStyle w:val="a3"/>
              <w:ind w:firstLine="0"/>
              <w:jc w:val="center"/>
            </w:pPr>
            <w:r>
              <w:t>Плейлист</w:t>
            </w:r>
          </w:p>
        </w:tc>
      </w:tr>
      <w:tr w:rsidR="00DE5882" w:rsidTr="00680A10">
        <w:trPr>
          <w:trHeight w:val="483"/>
          <w:jc w:val="center"/>
        </w:trPr>
        <w:tc>
          <w:tcPr>
            <w:tcW w:w="3209" w:type="dxa"/>
            <w:vAlign w:val="center"/>
          </w:tcPr>
          <w:p w:rsidR="00DE5882" w:rsidRPr="00DC6EB0" w:rsidRDefault="00DC6EB0" w:rsidP="00DE588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laylist2.txt</w:t>
            </w:r>
          </w:p>
        </w:tc>
        <w:tc>
          <w:tcPr>
            <w:tcW w:w="3209" w:type="dxa"/>
            <w:vAlign w:val="center"/>
          </w:tcPr>
          <w:p w:rsidR="00DE5882" w:rsidRDefault="00DC6EB0" w:rsidP="00DE588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\Playlists</w:t>
            </w:r>
          </w:p>
        </w:tc>
        <w:tc>
          <w:tcPr>
            <w:tcW w:w="3210" w:type="dxa"/>
            <w:vAlign w:val="center"/>
          </w:tcPr>
          <w:p w:rsidR="00DE5882" w:rsidRDefault="00DC6EB0" w:rsidP="00DE5882">
            <w:pPr>
              <w:pStyle w:val="a3"/>
              <w:ind w:firstLine="0"/>
              <w:jc w:val="center"/>
            </w:pPr>
            <w:r>
              <w:t>Плейлист</w:t>
            </w:r>
          </w:p>
        </w:tc>
      </w:tr>
    </w:tbl>
    <w:p w:rsidR="00E43009" w:rsidRPr="00327189" w:rsidRDefault="007D6920" w:rsidP="00332DEC">
      <w:pPr>
        <w:pStyle w:val="a3"/>
        <w:spacing w:before="120"/>
      </w:pPr>
      <w:r w:rsidRPr="00327189">
        <w:t>Выходны</w:t>
      </w:r>
      <w:r w:rsidR="00E43009" w:rsidRPr="00327189">
        <w:t>е</w:t>
      </w:r>
      <w:r w:rsidRPr="00327189">
        <w:t xml:space="preserve"> данны</w:t>
      </w:r>
      <w:r w:rsidR="00E43009" w:rsidRPr="00327189">
        <w:t>е</w:t>
      </w:r>
      <w:r w:rsidR="00B113DF" w:rsidRPr="00327189">
        <w:t>:</w:t>
      </w:r>
    </w:p>
    <w:p w:rsidR="008A1F24" w:rsidRDefault="00785AF5" w:rsidP="004469E5">
      <w:pPr>
        <w:pStyle w:val="123"/>
        <w:numPr>
          <w:ilvl w:val="0"/>
          <w:numId w:val="29"/>
        </w:numPr>
        <w:ind w:left="0" w:firstLine="567"/>
      </w:pPr>
      <w:r w:rsidRPr="00327189">
        <w:t>п</w:t>
      </w:r>
      <w:r w:rsidR="007D6920" w:rsidRPr="00327189">
        <w:t xml:space="preserve">ри воспроизведении </w:t>
      </w:r>
      <w:r w:rsidR="00E43009" w:rsidRPr="00327189">
        <w:t>плейлиста с названием «playlsit1» в журнале результатов должн</w:t>
      </w:r>
      <w:r w:rsidR="008A1F24">
        <w:t>ы</w:t>
      </w:r>
      <w:r w:rsidR="00E43009" w:rsidRPr="00327189">
        <w:t xml:space="preserve"> появиться</w:t>
      </w:r>
      <w:r w:rsidR="008A1F24">
        <w:t xml:space="preserve"> следующие</w:t>
      </w:r>
      <w:r w:rsidR="00E43009" w:rsidRPr="00327189">
        <w:t>сообщени</w:t>
      </w:r>
      <w:r w:rsidR="008A1F24">
        <w:t>я:</w:t>
      </w:r>
    </w:p>
    <w:p w:rsidR="008A1F24" w:rsidRDefault="008A1F24" w:rsidP="004469E5">
      <w:pPr>
        <w:pStyle w:val="123"/>
        <w:numPr>
          <w:ilvl w:val="1"/>
          <w:numId w:val="30"/>
        </w:numPr>
        <w:tabs>
          <w:tab w:val="clear" w:pos="851"/>
          <w:tab w:val="clear" w:pos="1134"/>
          <w:tab w:val="clear" w:pos="1701"/>
          <w:tab w:val="clear" w:pos="2268"/>
          <w:tab w:val="clear" w:pos="2835"/>
          <w:tab w:val="clear" w:pos="3402"/>
          <w:tab w:val="left" w:pos="1418"/>
        </w:tabs>
        <w:ind w:left="567" w:firstLine="567"/>
      </w:pPr>
      <w:r>
        <w:t>тест «</w:t>
      </w:r>
      <w:r>
        <w:rPr>
          <w:lang w:val="en-US"/>
        </w:rPr>
        <w:t>test</w:t>
      </w:r>
      <w:r w:rsidRPr="008A1F24">
        <w:t>1</w:t>
      </w:r>
      <w:r>
        <w:t>»</w:t>
      </w:r>
      <w:r w:rsidR="00631E89">
        <w:t xml:space="preserve">- </w:t>
      </w:r>
      <w:r>
        <w:t>прошел успешно;</w:t>
      </w:r>
    </w:p>
    <w:p w:rsidR="008A1F24" w:rsidRDefault="008A1F24" w:rsidP="004469E5">
      <w:pPr>
        <w:pStyle w:val="123"/>
        <w:numPr>
          <w:ilvl w:val="1"/>
          <w:numId w:val="30"/>
        </w:numPr>
        <w:tabs>
          <w:tab w:val="clear" w:pos="851"/>
          <w:tab w:val="clear" w:pos="1134"/>
          <w:tab w:val="clear" w:pos="1701"/>
          <w:tab w:val="clear" w:pos="2268"/>
          <w:tab w:val="clear" w:pos="2835"/>
          <w:tab w:val="clear" w:pos="3402"/>
          <w:tab w:val="left" w:pos="1418"/>
        </w:tabs>
        <w:ind w:left="567" w:firstLine="567"/>
      </w:pPr>
      <w:r>
        <w:t>тест «</w:t>
      </w:r>
      <w:r w:rsidRPr="004469E5">
        <w:t>test2</w:t>
      </w:r>
      <w:r>
        <w:t xml:space="preserve">» </w:t>
      </w:r>
      <w:r w:rsidR="00631E89">
        <w:t xml:space="preserve">- </w:t>
      </w:r>
      <w:r>
        <w:t>прошел успешно;</w:t>
      </w:r>
    </w:p>
    <w:p w:rsidR="00DE5882" w:rsidRPr="00327189" w:rsidRDefault="008A1F24" w:rsidP="004469E5">
      <w:pPr>
        <w:pStyle w:val="123"/>
        <w:numPr>
          <w:ilvl w:val="1"/>
          <w:numId w:val="30"/>
        </w:numPr>
        <w:tabs>
          <w:tab w:val="clear" w:pos="851"/>
          <w:tab w:val="clear" w:pos="1134"/>
          <w:tab w:val="clear" w:pos="1701"/>
          <w:tab w:val="clear" w:pos="2268"/>
          <w:tab w:val="clear" w:pos="2835"/>
          <w:tab w:val="clear" w:pos="3402"/>
          <w:tab w:val="left" w:pos="1418"/>
        </w:tabs>
        <w:ind w:left="567" w:firstLine="567"/>
      </w:pPr>
      <w:r>
        <w:t>тест «</w:t>
      </w:r>
      <w:r w:rsidRPr="004469E5">
        <w:t>test3</w:t>
      </w:r>
      <w:r>
        <w:t>»</w:t>
      </w:r>
      <w:r w:rsidR="00631E89">
        <w:t xml:space="preserve">- </w:t>
      </w:r>
      <w:r>
        <w:t>прошел неуспешно;</w:t>
      </w:r>
    </w:p>
    <w:p w:rsidR="008A1F24" w:rsidRDefault="00785AF5" w:rsidP="004469E5">
      <w:pPr>
        <w:pStyle w:val="123"/>
        <w:numPr>
          <w:ilvl w:val="0"/>
          <w:numId w:val="29"/>
        </w:numPr>
        <w:ind w:left="0" w:firstLine="567"/>
      </w:pPr>
      <w:r w:rsidRPr="00327189">
        <w:t>п</w:t>
      </w:r>
      <w:r w:rsidR="00E43009" w:rsidRPr="00327189">
        <w:t>ри воспроизведении плейлиста с названием «playlist2» в журнале результатов должн</w:t>
      </w:r>
      <w:r w:rsidR="008A1F24">
        <w:t>ы</w:t>
      </w:r>
      <w:r w:rsidR="00E43009" w:rsidRPr="00327189">
        <w:t xml:space="preserve"> появится</w:t>
      </w:r>
      <w:r w:rsidR="008A1F24">
        <w:t xml:space="preserve"> следующие</w:t>
      </w:r>
      <w:r w:rsidR="00E43009" w:rsidRPr="00327189">
        <w:t xml:space="preserve"> сообщени</w:t>
      </w:r>
      <w:r w:rsidR="008A1F24">
        <w:t>я:</w:t>
      </w:r>
    </w:p>
    <w:p w:rsidR="00631E89" w:rsidRDefault="00631E89" w:rsidP="004469E5">
      <w:pPr>
        <w:pStyle w:val="123"/>
        <w:numPr>
          <w:ilvl w:val="0"/>
          <w:numId w:val="31"/>
        </w:numPr>
        <w:tabs>
          <w:tab w:val="clear" w:pos="851"/>
          <w:tab w:val="clear" w:pos="1134"/>
          <w:tab w:val="clear" w:pos="1701"/>
          <w:tab w:val="clear" w:pos="2268"/>
          <w:tab w:val="clear" w:pos="2835"/>
          <w:tab w:val="clear" w:pos="3402"/>
          <w:tab w:val="left" w:pos="1418"/>
        </w:tabs>
        <w:ind w:left="567" w:firstLine="567"/>
      </w:pPr>
      <w:r>
        <w:t>тест «</w:t>
      </w:r>
      <w:r w:rsidRPr="004469E5">
        <w:t>test</w:t>
      </w:r>
      <w:r w:rsidRPr="00631E89">
        <w:t>4</w:t>
      </w:r>
      <w:r>
        <w:t>» - прошел неуспешно;</w:t>
      </w:r>
    </w:p>
    <w:p w:rsidR="00631E89" w:rsidRDefault="00631E89" w:rsidP="004469E5">
      <w:pPr>
        <w:pStyle w:val="123"/>
        <w:numPr>
          <w:ilvl w:val="0"/>
          <w:numId w:val="31"/>
        </w:numPr>
        <w:tabs>
          <w:tab w:val="clear" w:pos="851"/>
          <w:tab w:val="clear" w:pos="1134"/>
          <w:tab w:val="clear" w:pos="1701"/>
          <w:tab w:val="clear" w:pos="2268"/>
          <w:tab w:val="clear" w:pos="2835"/>
          <w:tab w:val="clear" w:pos="3402"/>
          <w:tab w:val="left" w:pos="1418"/>
        </w:tabs>
        <w:ind w:left="567" w:firstLine="567"/>
      </w:pPr>
      <w:r>
        <w:t>тест «</w:t>
      </w:r>
      <w:r w:rsidRPr="004469E5">
        <w:t>test</w:t>
      </w:r>
      <w:r w:rsidRPr="00631E89">
        <w:t>5</w:t>
      </w:r>
      <w:r>
        <w:t>» - прошел, неизвестный результат;</w:t>
      </w:r>
    </w:p>
    <w:p w:rsidR="00E43009" w:rsidRPr="00327189" w:rsidRDefault="00631E89" w:rsidP="004469E5">
      <w:pPr>
        <w:pStyle w:val="123"/>
        <w:numPr>
          <w:ilvl w:val="0"/>
          <w:numId w:val="31"/>
        </w:numPr>
        <w:tabs>
          <w:tab w:val="clear" w:pos="851"/>
          <w:tab w:val="clear" w:pos="1134"/>
          <w:tab w:val="clear" w:pos="1701"/>
          <w:tab w:val="clear" w:pos="2268"/>
          <w:tab w:val="clear" w:pos="2835"/>
          <w:tab w:val="clear" w:pos="3402"/>
          <w:tab w:val="left" w:pos="1418"/>
        </w:tabs>
        <w:ind w:left="567" w:firstLine="567"/>
      </w:pPr>
      <w:r>
        <w:t>тест «</w:t>
      </w:r>
      <w:r w:rsidRPr="004469E5">
        <w:t>test</w:t>
      </w:r>
      <w:r w:rsidRPr="00631E89">
        <w:t>6</w:t>
      </w:r>
      <w:r>
        <w:t>»</w:t>
      </w:r>
      <w:r w:rsidRPr="00631E89">
        <w:t xml:space="preserve"> - </w:t>
      </w:r>
      <w:r>
        <w:t>прошел успешно.</w:t>
      </w:r>
    </w:p>
    <w:p w:rsidR="004469E5" w:rsidRDefault="004469E5">
      <w:pPr>
        <w:widowControl/>
        <w:tabs>
          <w:tab w:val="clear" w:pos="1134"/>
          <w:tab w:val="clear" w:pos="5940"/>
        </w:tabs>
        <w:suppressAutoHyphens w:val="0"/>
        <w:spacing w:after="160" w:line="259" w:lineRule="auto"/>
        <w:ind w:left="0"/>
        <w:jc w:val="left"/>
      </w:pPr>
      <w:bookmarkStart w:id="30" w:name="_Toc513192203"/>
      <w:bookmarkStart w:id="31" w:name="_Toc513892094"/>
      <w:bookmarkStart w:id="32" w:name="_Toc516232456"/>
      <w:r>
        <w:br w:type="page"/>
      </w:r>
    </w:p>
    <w:p w:rsidR="009A7DA7" w:rsidRDefault="00207C28" w:rsidP="00207C28">
      <w:pPr>
        <w:pStyle w:val="11"/>
      </w:pPr>
      <w:r>
        <w:lastRenderedPageBreak/>
        <w:t xml:space="preserve">2 </w:t>
      </w:r>
      <w:r w:rsidRPr="00207C28">
        <w:t>Экспериментальный</w:t>
      </w:r>
      <w:r>
        <w:t xml:space="preserve"> раздел</w:t>
      </w:r>
      <w:bookmarkEnd w:id="30"/>
      <w:bookmarkEnd w:id="31"/>
      <w:bookmarkEnd w:id="32"/>
    </w:p>
    <w:p w:rsidR="00207C28" w:rsidRDefault="00207C28" w:rsidP="00207C28">
      <w:pPr>
        <w:pStyle w:val="21"/>
      </w:pPr>
      <w:bookmarkStart w:id="33" w:name="_Toc513892095"/>
      <w:bookmarkStart w:id="34" w:name="_Toc516232457"/>
      <w:r>
        <w:t xml:space="preserve">2.1 Описание </w:t>
      </w:r>
      <w:r w:rsidR="00FE77D0">
        <w:t>программного продукта</w:t>
      </w:r>
      <w:bookmarkEnd w:id="33"/>
      <w:bookmarkEnd w:id="34"/>
    </w:p>
    <w:p w:rsidR="00CA25D6" w:rsidRDefault="00CA25D6" w:rsidP="00CA25D6">
      <w:pPr>
        <w:pStyle w:val="a3"/>
      </w:pPr>
      <w:r w:rsidRPr="00CA25D6">
        <w:t xml:space="preserve">В качестве среды для разработки приложения была выбрана система </w:t>
      </w:r>
      <w:r w:rsidR="003E12E2">
        <w:t>разработки</w:t>
      </w:r>
      <w:r w:rsidR="00C40A03">
        <w:t xml:space="preserve"> </w:t>
      </w:r>
      <w:r w:rsidR="003E12E2">
        <w:rPr>
          <w:lang w:val="en-US"/>
        </w:rPr>
        <w:t>HMI</w:t>
      </w:r>
      <w:r w:rsidRPr="00CA25D6">
        <w:t>WinCC OA, так как</w:t>
      </w:r>
      <w:r w:rsidR="003E12E2">
        <w:t xml:space="preserve"> это было главным критерием</w:t>
      </w:r>
      <w:r w:rsidRPr="00CA25D6">
        <w:t xml:space="preserve">. Она основана на программном обеспечении от компании Siemens. В качестве языка программирования был выбран язык Control, который входит в </w:t>
      </w:r>
      <w:r w:rsidR="003E12E2">
        <w:t>систему</w:t>
      </w:r>
      <w:r w:rsidR="00C40A03">
        <w:t xml:space="preserve"> </w:t>
      </w:r>
      <w:r w:rsidRPr="00CA25D6">
        <w:t xml:space="preserve">WinCC OA. Также необходимо было соблюдать методологию разработки </w:t>
      </w:r>
      <w:r w:rsidR="003E12E2">
        <w:t>программного обеспечения«</w:t>
      </w:r>
      <w:r w:rsidR="003E12E2" w:rsidRPr="003E12E2">
        <w:t>Разработка через тестирование</w:t>
      </w:r>
      <w:r w:rsidR="003E12E2">
        <w:t xml:space="preserve">» </w:t>
      </w:r>
      <w:r w:rsidRPr="00CA25D6">
        <w:t>(TestDrivenDevelop), заключающиеся в разработке через тестирование функционала, реализовать архитектуру разделения данных приложения</w:t>
      </w:r>
      <w:r w:rsidR="000522F9">
        <w:t>, пользовательского интерфейса и управляющей логики на три отдельных компонента</w:t>
      </w:r>
      <w:r w:rsidRPr="00CA25D6">
        <w:t xml:space="preserve"> «Модель-Представление-Контроллер» (</w:t>
      </w:r>
      <w:r w:rsidR="003E12E2" w:rsidRPr="003E12E2">
        <w:t>Model-View-Controller</w:t>
      </w:r>
      <w:r w:rsidRPr="00CA25D6">
        <w:t>)</w:t>
      </w:r>
      <w:r w:rsidR="003E12E2">
        <w:t>, структура данной архитектуры отображена на рисунке 2.1.1</w:t>
      </w:r>
      <w:r w:rsidRPr="00CA25D6">
        <w:t xml:space="preserve">. В качестве системы контроля версии </w:t>
      </w:r>
      <w:r w:rsidR="003E12E2">
        <w:t>использовался</w:t>
      </w:r>
      <w:r w:rsidR="00C40A03">
        <w:t xml:space="preserve"> </w:t>
      </w:r>
      <w:r w:rsidR="003E12E2">
        <w:rPr>
          <w:lang w:val="en-US"/>
        </w:rPr>
        <w:t>Apache</w:t>
      </w:r>
      <w:r w:rsidRPr="00CA25D6">
        <w:t>Subversion</w:t>
      </w:r>
      <w:r w:rsidR="003E12E2" w:rsidRPr="003E12E2">
        <w:t xml:space="preserve">, </w:t>
      </w:r>
      <w:r w:rsidR="003E12E2">
        <w:t xml:space="preserve">разработанный </w:t>
      </w:r>
      <w:r w:rsidR="003E12E2" w:rsidRPr="003E12E2">
        <w:t>ApacheSoftwareFoundation</w:t>
      </w:r>
      <w:r w:rsidR="003E12E2">
        <w:t>.</w:t>
      </w:r>
    </w:p>
    <w:p w:rsidR="003E12E2" w:rsidRDefault="003E12E2" w:rsidP="003E12E2">
      <w:pPr>
        <w:pStyle w:val="ab"/>
      </w:pPr>
      <w:r>
        <w:rPr>
          <w:noProof/>
          <w:lang w:eastAsia="ru-RU"/>
        </w:rPr>
        <w:drawing>
          <wp:inline distT="0" distB="0" distL="0" distR="0">
            <wp:extent cx="3324048" cy="3357923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4993" b="26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048" cy="3357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12E2" w:rsidRDefault="003E12E2" w:rsidP="003E12E2">
      <w:pPr>
        <w:pStyle w:val="ab"/>
      </w:pPr>
      <w:r>
        <w:t>Рисунок 2.1.1 – Структура</w:t>
      </w:r>
      <w:r w:rsidR="00680A10">
        <w:t xml:space="preserve"> архитектуры</w:t>
      </w:r>
      <w:r w:rsidR="00680A10">
        <w:br/>
      </w:r>
      <w:r>
        <w:t>«</w:t>
      </w:r>
      <w:r w:rsidRPr="00CA25D6">
        <w:t>Модель-Представление-Контроллер</w:t>
      </w:r>
      <w:r>
        <w:t>»</w:t>
      </w:r>
    </w:p>
    <w:p w:rsidR="003E12E2" w:rsidRDefault="00DE2287" w:rsidP="003E12E2">
      <w:pPr>
        <w:pStyle w:val="a3"/>
      </w:pPr>
      <w:r>
        <w:lastRenderedPageBreak/>
        <w:t xml:space="preserve">Запуск </w:t>
      </w:r>
      <w:r w:rsidR="00AF6ACE">
        <w:t>программного продукта</w:t>
      </w:r>
      <w:r>
        <w:t xml:space="preserve"> осуществляется путем открытия главной панели «</w:t>
      </w:r>
      <w:r w:rsidRPr="00DE2287">
        <w:t>tester/user.main.xml</w:t>
      </w:r>
      <w:r>
        <w:t>», с параметром запуска «</w:t>
      </w:r>
      <w:r w:rsidRPr="00DE2287">
        <w:t>$DataPath:</w:t>
      </w:r>
      <w:r>
        <w:t>», который указывает на директорию с файлами.</w:t>
      </w:r>
    </w:p>
    <w:p w:rsidR="00DE2287" w:rsidRDefault="00DE2287" w:rsidP="003E12E2">
      <w:pPr>
        <w:pStyle w:val="a3"/>
      </w:pPr>
      <w:r>
        <w:t xml:space="preserve">Описание модулей и их процедур представлено в таблице </w:t>
      </w:r>
      <w:r w:rsidR="000319F8">
        <w:t>2</w:t>
      </w:r>
      <w:r>
        <w:t>.</w:t>
      </w:r>
      <w:r w:rsidR="000319F8">
        <w:t>1</w:t>
      </w:r>
      <w:r>
        <w:t>.1.</w:t>
      </w:r>
    </w:p>
    <w:p w:rsidR="00DE2287" w:rsidRDefault="00DE2287" w:rsidP="003E12E2">
      <w:pPr>
        <w:pStyle w:val="a3"/>
      </w:pPr>
      <w:r>
        <w:t xml:space="preserve">Таблица </w:t>
      </w:r>
      <w:r w:rsidR="006623BA">
        <w:t>2.1.1</w:t>
      </w:r>
      <w:r>
        <w:t>– Описание модулей и их процедур</w:t>
      </w:r>
    </w:p>
    <w:tbl>
      <w:tblPr>
        <w:tblStyle w:val="ac"/>
        <w:tblW w:w="9670" w:type="dxa"/>
        <w:jc w:val="center"/>
        <w:tblLayout w:type="fixed"/>
        <w:tblLook w:val="04A0"/>
      </w:tblPr>
      <w:tblGrid>
        <w:gridCol w:w="5256"/>
        <w:gridCol w:w="4414"/>
      </w:tblGrid>
      <w:tr w:rsidR="00DE2287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DE2287" w:rsidRPr="000373E1" w:rsidRDefault="00DE2287" w:rsidP="000373E1">
            <w:pPr>
              <w:pStyle w:val="a3"/>
              <w:spacing w:line="312" w:lineRule="auto"/>
              <w:ind w:firstLine="0"/>
              <w:jc w:val="center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Процедуры</w:t>
            </w:r>
          </w:p>
        </w:tc>
        <w:tc>
          <w:tcPr>
            <w:tcW w:w="4414" w:type="dxa"/>
            <w:vAlign w:val="center"/>
          </w:tcPr>
          <w:p w:rsidR="00DE2287" w:rsidRPr="000373E1" w:rsidRDefault="00DE2287" w:rsidP="000373E1">
            <w:pPr>
              <w:pStyle w:val="a3"/>
              <w:spacing w:line="312" w:lineRule="auto"/>
              <w:ind w:firstLine="0"/>
              <w:jc w:val="center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Назначение</w:t>
            </w:r>
          </w:p>
        </w:tc>
      </w:tr>
      <w:tr w:rsidR="00A048EF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A048EF" w:rsidRPr="000373E1" w:rsidRDefault="00A048EF" w:rsidP="000373E1">
            <w:pPr>
              <w:pStyle w:val="a3"/>
              <w:spacing w:line="312" w:lineRule="auto"/>
              <w:ind w:firstLine="0"/>
              <w:jc w:val="center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1</w:t>
            </w:r>
          </w:p>
        </w:tc>
        <w:tc>
          <w:tcPr>
            <w:tcW w:w="4414" w:type="dxa"/>
            <w:vAlign w:val="center"/>
          </w:tcPr>
          <w:p w:rsidR="00A048EF" w:rsidRPr="000373E1" w:rsidRDefault="00A048EF" w:rsidP="000373E1">
            <w:pPr>
              <w:pStyle w:val="a3"/>
              <w:spacing w:line="312" w:lineRule="auto"/>
              <w:ind w:firstLine="0"/>
              <w:jc w:val="center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2</w:t>
            </w:r>
          </w:p>
        </w:tc>
      </w:tr>
      <w:tr w:rsidR="00DE2287" w:rsidRPr="000373E1" w:rsidTr="000373E1">
        <w:trPr>
          <w:trHeight w:val="139"/>
          <w:jc w:val="center"/>
        </w:trPr>
        <w:tc>
          <w:tcPr>
            <w:tcW w:w="9670" w:type="dxa"/>
            <w:gridSpan w:val="2"/>
            <w:vAlign w:val="center"/>
          </w:tcPr>
          <w:p w:rsidR="00DE2287" w:rsidRPr="000373E1" w:rsidRDefault="00DE2287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  <w:lang w:val="en-US"/>
              </w:rPr>
              <w:t>player</w:t>
            </w:r>
            <w:r w:rsidRPr="000373E1">
              <w:rPr>
                <w:sz w:val="26"/>
                <w:szCs w:val="26"/>
              </w:rPr>
              <w:t>.</w:t>
            </w:r>
            <w:r w:rsidRPr="000373E1">
              <w:rPr>
                <w:sz w:val="26"/>
                <w:szCs w:val="26"/>
                <w:lang w:val="en-US"/>
              </w:rPr>
              <w:t>ui</w:t>
            </w:r>
            <w:r w:rsidRPr="000373E1">
              <w:rPr>
                <w:sz w:val="26"/>
                <w:szCs w:val="26"/>
              </w:rPr>
              <w:t xml:space="preserve"> – Модуль работы с интерфейсом пользователя</w:t>
            </w:r>
          </w:p>
        </w:tc>
      </w:tr>
      <w:tr w:rsidR="00DE2287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DE2287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InitEvent</w:t>
            </w:r>
          </w:p>
        </w:tc>
        <w:tc>
          <w:tcPr>
            <w:tcW w:w="4414" w:type="dxa"/>
            <w:vAlign w:val="center"/>
          </w:tcPr>
          <w:p w:rsidR="00DE2287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Инициализация интерфейса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ClearEvent</w:t>
            </w:r>
          </w:p>
        </w:tc>
        <w:tc>
          <w:tcPr>
            <w:tcW w:w="4414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Очищение интерфейса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howDataEvent</w:t>
            </w:r>
          </w:p>
        </w:tc>
        <w:tc>
          <w:tcPr>
            <w:tcW w:w="4414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Отображение данных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UpdateDataEvent</w:t>
            </w:r>
          </w:p>
        </w:tc>
        <w:tc>
          <w:tcPr>
            <w:tcW w:w="4414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Обновление данных в интерфейсе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electLogFileEvent</w:t>
            </w:r>
          </w:p>
        </w:tc>
        <w:tc>
          <w:tcPr>
            <w:tcW w:w="4414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Выбор файла журнала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AppendMessageToLogEvent</w:t>
            </w:r>
          </w:p>
        </w:tc>
        <w:tc>
          <w:tcPr>
            <w:tcW w:w="4414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Добавление сообщения в журнал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TurnOnPlayingModeEvent</w:t>
            </w:r>
          </w:p>
        </w:tc>
        <w:tc>
          <w:tcPr>
            <w:tcW w:w="4414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Включение режима воспроизведения для интерфейса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TurnOffPlayingModeEvent</w:t>
            </w:r>
          </w:p>
        </w:tc>
        <w:tc>
          <w:tcPr>
            <w:tcW w:w="4414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Выключение режима воспроизведения для интерфейса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TurnOnBreakpointModeEvent</w:t>
            </w:r>
          </w:p>
        </w:tc>
        <w:tc>
          <w:tcPr>
            <w:tcW w:w="4414" w:type="dxa"/>
            <w:vAlign w:val="center"/>
          </w:tcPr>
          <w:p w:rsidR="00987511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Включение режима ожидания точки остановки</w:t>
            </w:r>
          </w:p>
        </w:tc>
      </w:tr>
      <w:tr w:rsidR="000319F8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TurnOffBreakpointModeEvent</w:t>
            </w:r>
          </w:p>
        </w:tc>
        <w:tc>
          <w:tcPr>
            <w:tcW w:w="4414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Выключение режима ожидания точки остановки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TestExecutionEvent</w:t>
            </w:r>
          </w:p>
        </w:tc>
        <w:tc>
          <w:tcPr>
            <w:tcW w:w="4414" w:type="dxa"/>
            <w:vAlign w:val="center"/>
          </w:tcPr>
          <w:p w:rsidR="00987511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Отображение информации о воспроизводимом тесте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howMessage_CreateTestEvent</w:t>
            </w:r>
          </w:p>
        </w:tc>
        <w:tc>
          <w:tcPr>
            <w:tcW w:w="4414" w:type="dxa"/>
            <w:vAlign w:val="center"/>
          </w:tcPr>
          <w:p w:rsidR="00987511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общение создания теста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howMessage_RenameTestEvent</w:t>
            </w:r>
          </w:p>
        </w:tc>
        <w:tc>
          <w:tcPr>
            <w:tcW w:w="4414" w:type="dxa"/>
            <w:vAlign w:val="center"/>
          </w:tcPr>
          <w:p w:rsidR="00987511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 xml:space="preserve">Сообщение переименования теста 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howMessage_DeleteTestsEvent</w:t>
            </w:r>
          </w:p>
        </w:tc>
        <w:tc>
          <w:tcPr>
            <w:tcW w:w="4414" w:type="dxa"/>
            <w:vAlign w:val="center"/>
          </w:tcPr>
          <w:p w:rsidR="00987511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общение удаления теста</w:t>
            </w:r>
          </w:p>
        </w:tc>
      </w:tr>
      <w:tr w:rsidR="00987511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987511" w:rsidRPr="000373E1" w:rsidRDefault="00987511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howMessage_DeleteTestsFromCategoryEvent</w:t>
            </w:r>
          </w:p>
        </w:tc>
        <w:tc>
          <w:tcPr>
            <w:tcW w:w="4414" w:type="dxa"/>
            <w:vAlign w:val="center"/>
          </w:tcPr>
          <w:p w:rsidR="00987511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общение удаления теста из категории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howMessage_DeleteTestsFromPlaylistEvent</w:t>
            </w:r>
          </w:p>
        </w:tc>
        <w:tc>
          <w:tcPr>
            <w:tcW w:w="4414" w:type="dxa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общение удаления теста из плейлиста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howMessage_CreateCategoryEvent</w:t>
            </w:r>
          </w:p>
        </w:tc>
        <w:tc>
          <w:tcPr>
            <w:tcW w:w="4414" w:type="dxa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общение создания категории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howMessage_DeleteCategoryEvent</w:t>
            </w:r>
          </w:p>
        </w:tc>
        <w:tc>
          <w:tcPr>
            <w:tcW w:w="4414" w:type="dxa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общение удалении категории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6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howMessage_CreatePlaylistEvent</w:t>
            </w:r>
          </w:p>
        </w:tc>
        <w:tc>
          <w:tcPr>
            <w:tcW w:w="4414" w:type="dxa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общение создания плейлиста</w:t>
            </w:r>
          </w:p>
        </w:tc>
      </w:tr>
    </w:tbl>
    <w:p w:rsidR="000373E1" w:rsidRDefault="000373E1" w:rsidP="000373E1">
      <w:pPr>
        <w:ind w:firstLine="425"/>
      </w:pPr>
      <w:r>
        <w:lastRenderedPageBreak/>
        <w:t>Продолжение таблицы 2.1.1</w:t>
      </w:r>
    </w:p>
    <w:tbl>
      <w:tblPr>
        <w:tblStyle w:val="ac"/>
        <w:tblW w:w="9655" w:type="dxa"/>
        <w:jc w:val="center"/>
        <w:tblLayout w:type="fixed"/>
        <w:tblLook w:val="04A0"/>
      </w:tblPr>
      <w:tblGrid>
        <w:gridCol w:w="5258"/>
        <w:gridCol w:w="4397"/>
      </w:tblGrid>
      <w:tr w:rsidR="000373E1" w:rsidRPr="00A048EF" w:rsidTr="000373E1">
        <w:trPr>
          <w:jc w:val="center"/>
        </w:trPr>
        <w:tc>
          <w:tcPr>
            <w:tcW w:w="5258" w:type="dxa"/>
            <w:vAlign w:val="center"/>
          </w:tcPr>
          <w:p w:rsidR="000373E1" w:rsidRPr="00A048EF" w:rsidRDefault="000373E1" w:rsidP="006629C8">
            <w:pPr>
              <w:pStyle w:val="a3"/>
              <w:spacing w:line="312" w:lineRule="auto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4397" w:type="dxa"/>
            <w:vAlign w:val="center"/>
          </w:tcPr>
          <w:p w:rsidR="000373E1" w:rsidRPr="00A048EF" w:rsidRDefault="000373E1" w:rsidP="006629C8">
            <w:pPr>
              <w:pStyle w:val="a3"/>
              <w:spacing w:line="312" w:lineRule="auto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howMessage_DeletePlaylistEvent</w:t>
            </w:r>
          </w:p>
        </w:tc>
        <w:tc>
          <w:tcPr>
            <w:tcW w:w="4397" w:type="dxa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общение удаления плейлиста</w:t>
            </w:r>
          </w:p>
        </w:tc>
      </w:tr>
      <w:tr w:rsidR="000319F8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PlayerUi_ShowMessage_SaveLogEvent</w:t>
            </w:r>
          </w:p>
        </w:tc>
        <w:tc>
          <w:tcPr>
            <w:tcW w:w="4397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общение сохранения журнала</w:t>
            </w:r>
          </w:p>
        </w:tc>
      </w:tr>
      <w:tr w:rsidR="00DE2287" w:rsidRPr="000373E1" w:rsidTr="000373E1">
        <w:trPr>
          <w:trHeight w:val="139"/>
          <w:jc w:val="center"/>
        </w:trPr>
        <w:tc>
          <w:tcPr>
            <w:tcW w:w="9655" w:type="dxa"/>
            <w:gridSpan w:val="2"/>
            <w:vAlign w:val="center"/>
          </w:tcPr>
          <w:p w:rsidR="00DE2287" w:rsidRPr="000373E1" w:rsidRDefault="00DE2287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  <w:lang w:val="en-US"/>
              </w:rPr>
              <w:t>data</w:t>
            </w:r>
            <w:r w:rsidRPr="000373E1">
              <w:rPr>
                <w:sz w:val="26"/>
                <w:szCs w:val="26"/>
              </w:rPr>
              <w:t>.</w:t>
            </w:r>
            <w:r w:rsidRPr="000373E1">
              <w:rPr>
                <w:sz w:val="26"/>
                <w:szCs w:val="26"/>
                <w:lang w:val="en-US"/>
              </w:rPr>
              <w:t>mgr</w:t>
            </w:r>
            <w:r w:rsidRPr="000373E1">
              <w:rPr>
                <w:sz w:val="26"/>
                <w:szCs w:val="26"/>
              </w:rPr>
              <w:t xml:space="preserve"> – Модуль работы с данными</w:t>
            </w:r>
          </w:p>
        </w:tc>
      </w:tr>
      <w:tr w:rsidR="00DE2287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DE2287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InitEvent</w:t>
            </w:r>
          </w:p>
        </w:tc>
        <w:tc>
          <w:tcPr>
            <w:tcW w:w="4397" w:type="dxa"/>
            <w:vAlign w:val="center"/>
          </w:tcPr>
          <w:p w:rsidR="00DE2287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Инициализация модуля</w:t>
            </w:r>
          </w:p>
        </w:tc>
      </w:tr>
      <w:tr w:rsidR="00DE2287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DE2287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ClearEvent</w:t>
            </w:r>
          </w:p>
        </w:tc>
        <w:tc>
          <w:tcPr>
            <w:tcW w:w="4397" w:type="dxa"/>
            <w:vAlign w:val="center"/>
          </w:tcPr>
          <w:p w:rsidR="00DE2287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Очищение модуля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SetSelectedLogFile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Установки файла журнала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SaveLog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хранение журнала в файл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CreateTest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здание теста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DeleteTests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Удаление теста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RanameTest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Переименование теста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RanameTestWithReplace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Переименование теста с заменой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SetTestCode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хранение скрипта теста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CreateCategory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здание категории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DeleteCategory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Удаление категории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AppendTestToCategory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Добавление теста в категорию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DeleteTestsFromCategory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Удаление теста из категории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CreatePlaylist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оздание плейлиста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DeletePlaylist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Удаление плейлиста</w:t>
            </w:r>
          </w:p>
        </w:tc>
      </w:tr>
      <w:tr w:rsidR="000319F8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AppendTestsToPlaylistEvent</w:t>
            </w:r>
          </w:p>
        </w:tc>
        <w:tc>
          <w:tcPr>
            <w:tcW w:w="4397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Добавление теста в плейлист</w:t>
            </w:r>
          </w:p>
        </w:tc>
      </w:tr>
      <w:tr w:rsidR="003B6596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3B6596" w:rsidRPr="000373E1" w:rsidRDefault="003B659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DeleteTestsFromPlaylistEvent</w:t>
            </w:r>
          </w:p>
        </w:tc>
        <w:tc>
          <w:tcPr>
            <w:tcW w:w="4397" w:type="dxa"/>
            <w:vAlign w:val="center"/>
          </w:tcPr>
          <w:p w:rsidR="003B6596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Удаление теста из плейлиста</w:t>
            </w:r>
          </w:p>
        </w:tc>
      </w:tr>
      <w:tr w:rsidR="00463F7D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463F7D" w:rsidRPr="000373E1" w:rsidRDefault="00463F7D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StartPlayingEvent</w:t>
            </w:r>
          </w:p>
        </w:tc>
        <w:tc>
          <w:tcPr>
            <w:tcW w:w="4397" w:type="dxa"/>
            <w:vAlign w:val="center"/>
          </w:tcPr>
          <w:p w:rsidR="00463F7D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Начало воспроизведения сценария тестов</w:t>
            </w:r>
          </w:p>
        </w:tc>
      </w:tr>
      <w:tr w:rsidR="00463F7D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463F7D" w:rsidRPr="000373E1" w:rsidRDefault="00463F7D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PlaylistExeutionStartedEvent</w:t>
            </w:r>
          </w:p>
        </w:tc>
        <w:tc>
          <w:tcPr>
            <w:tcW w:w="4397" w:type="dxa"/>
            <w:vAlign w:val="center"/>
          </w:tcPr>
          <w:p w:rsidR="00463F7D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Воспроизведение сценария тестов началось</w:t>
            </w:r>
          </w:p>
        </w:tc>
      </w:tr>
      <w:tr w:rsidR="00463F7D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463F7D" w:rsidRPr="000373E1" w:rsidRDefault="00463F7D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TestExecutionStartedEvent</w:t>
            </w:r>
          </w:p>
        </w:tc>
        <w:tc>
          <w:tcPr>
            <w:tcW w:w="4397" w:type="dxa"/>
            <w:vAlign w:val="center"/>
          </w:tcPr>
          <w:p w:rsidR="00463F7D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Выполнение теста началось</w:t>
            </w:r>
          </w:p>
        </w:tc>
      </w:tr>
      <w:tr w:rsidR="00463F7D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463F7D" w:rsidRPr="000373E1" w:rsidRDefault="00463F7D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TestExecutionEndedEvent</w:t>
            </w:r>
          </w:p>
        </w:tc>
        <w:tc>
          <w:tcPr>
            <w:tcW w:w="4397" w:type="dxa"/>
            <w:vAlign w:val="center"/>
          </w:tcPr>
          <w:p w:rsidR="00463F7D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Выполнение теста завершилось</w:t>
            </w:r>
          </w:p>
        </w:tc>
      </w:tr>
      <w:tr w:rsidR="00463F7D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463F7D" w:rsidRPr="000373E1" w:rsidRDefault="00463F7D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PlaylistExecutionEndedEvent</w:t>
            </w:r>
          </w:p>
        </w:tc>
        <w:tc>
          <w:tcPr>
            <w:tcW w:w="4397" w:type="dxa"/>
            <w:vAlign w:val="center"/>
          </w:tcPr>
          <w:p w:rsidR="00463F7D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Выполнение сценария теста завершилось</w:t>
            </w:r>
          </w:p>
        </w:tc>
      </w:tr>
      <w:tr w:rsidR="00463F7D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463F7D" w:rsidRPr="000373E1" w:rsidRDefault="00463F7D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PauseOnBreakpointEvent</w:t>
            </w:r>
          </w:p>
        </w:tc>
        <w:tc>
          <w:tcPr>
            <w:tcW w:w="4397" w:type="dxa"/>
            <w:vAlign w:val="center"/>
          </w:tcPr>
          <w:p w:rsidR="00463F7D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Остановка выполнения теста на точке остановки</w:t>
            </w:r>
          </w:p>
        </w:tc>
      </w:tr>
      <w:tr w:rsidR="00463F7D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463F7D" w:rsidRPr="000373E1" w:rsidRDefault="00463F7D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UnpauseOnBreakpointEvent</w:t>
            </w:r>
          </w:p>
        </w:tc>
        <w:tc>
          <w:tcPr>
            <w:tcW w:w="4397" w:type="dxa"/>
            <w:vAlign w:val="center"/>
          </w:tcPr>
          <w:p w:rsidR="00463F7D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Продолжение выполнения теста после точки остановки</w:t>
            </w:r>
          </w:p>
        </w:tc>
      </w:tr>
      <w:tr w:rsidR="00463F7D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463F7D" w:rsidRPr="000373E1" w:rsidRDefault="00463F7D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Checking_CreateTestEvent</w:t>
            </w:r>
          </w:p>
        </w:tc>
        <w:tc>
          <w:tcPr>
            <w:tcW w:w="4397" w:type="dxa"/>
            <w:vAlign w:val="center"/>
          </w:tcPr>
          <w:p w:rsidR="00463F7D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Проверка создания теста</w:t>
            </w:r>
          </w:p>
        </w:tc>
      </w:tr>
    </w:tbl>
    <w:p w:rsidR="000373E1" w:rsidRDefault="000373E1" w:rsidP="000373E1">
      <w:pPr>
        <w:ind w:firstLine="425"/>
      </w:pPr>
      <w:r>
        <w:lastRenderedPageBreak/>
        <w:t>Продолжение таблицы 2.1.1</w:t>
      </w:r>
    </w:p>
    <w:tbl>
      <w:tblPr>
        <w:tblStyle w:val="ac"/>
        <w:tblW w:w="9655" w:type="dxa"/>
        <w:jc w:val="center"/>
        <w:tblLayout w:type="fixed"/>
        <w:tblLook w:val="04A0"/>
      </w:tblPr>
      <w:tblGrid>
        <w:gridCol w:w="5258"/>
        <w:gridCol w:w="4397"/>
      </w:tblGrid>
      <w:tr w:rsidR="000373E1" w:rsidRPr="00A048EF" w:rsidTr="006629C8">
        <w:trPr>
          <w:jc w:val="center"/>
        </w:trPr>
        <w:tc>
          <w:tcPr>
            <w:tcW w:w="5258" w:type="dxa"/>
            <w:vAlign w:val="center"/>
          </w:tcPr>
          <w:p w:rsidR="000373E1" w:rsidRPr="00A048EF" w:rsidRDefault="000373E1" w:rsidP="006629C8">
            <w:pPr>
              <w:pStyle w:val="a3"/>
              <w:spacing w:line="312" w:lineRule="auto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4397" w:type="dxa"/>
            <w:vAlign w:val="center"/>
          </w:tcPr>
          <w:p w:rsidR="000373E1" w:rsidRPr="00A048EF" w:rsidRDefault="000373E1" w:rsidP="006629C8">
            <w:pPr>
              <w:pStyle w:val="a3"/>
              <w:spacing w:line="312" w:lineRule="auto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0319F8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Checking_RenameTestEvent</w:t>
            </w:r>
          </w:p>
        </w:tc>
        <w:tc>
          <w:tcPr>
            <w:tcW w:w="4397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Проверка переименования теста</w:t>
            </w:r>
          </w:p>
        </w:tc>
      </w:tr>
      <w:tr w:rsidR="0014355B" w:rsidRPr="000373E1" w:rsidTr="000373E1">
        <w:trPr>
          <w:trHeight w:val="139"/>
          <w:jc w:val="center"/>
        </w:trPr>
        <w:tc>
          <w:tcPr>
            <w:tcW w:w="5258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Checking_CreatePlaylistEvent</w:t>
            </w:r>
          </w:p>
        </w:tc>
        <w:tc>
          <w:tcPr>
            <w:tcW w:w="4397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Проверка создания плейлиста</w:t>
            </w:r>
          </w:p>
        </w:tc>
      </w:tr>
      <w:tr w:rsidR="0014355B" w:rsidRPr="000373E1" w:rsidTr="000373E1">
        <w:trPr>
          <w:trHeight w:val="374"/>
          <w:jc w:val="center"/>
        </w:trPr>
        <w:tc>
          <w:tcPr>
            <w:tcW w:w="5258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DataMgr_Checking_SaveLogEvent</w:t>
            </w:r>
          </w:p>
        </w:tc>
        <w:tc>
          <w:tcPr>
            <w:tcW w:w="4397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Проверка сохранения журнала</w:t>
            </w:r>
          </w:p>
        </w:tc>
      </w:tr>
      <w:tr w:rsidR="00DE2287" w:rsidRPr="000373E1" w:rsidTr="000373E1">
        <w:trPr>
          <w:trHeight w:val="363"/>
          <w:jc w:val="center"/>
        </w:trPr>
        <w:tc>
          <w:tcPr>
            <w:tcW w:w="9655" w:type="dxa"/>
            <w:gridSpan w:val="2"/>
            <w:vAlign w:val="center"/>
          </w:tcPr>
          <w:p w:rsidR="00DE2287" w:rsidRPr="000373E1" w:rsidRDefault="00DE2287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  <w:lang w:val="en-US"/>
              </w:rPr>
              <w:t>code</w:t>
            </w:r>
            <w:r w:rsidRPr="000373E1">
              <w:rPr>
                <w:sz w:val="26"/>
                <w:szCs w:val="26"/>
              </w:rPr>
              <w:t>.</w:t>
            </w:r>
            <w:r w:rsidRPr="000373E1">
              <w:rPr>
                <w:sz w:val="26"/>
                <w:szCs w:val="26"/>
                <w:lang w:val="en-US"/>
              </w:rPr>
              <w:t>player</w:t>
            </w:r>
            <w:r w:rsidRPr="000373E1">
              <w:rPr>
                <w:sz w:val="26"/>
                <w:szCs w:val="26"/>
              </w:rPr>
              <w:t xml:space="preserve"> – Модуль воспроизведения скриптов тестов</w:t>
            </w:r>
          </w:p>
        </w:tc>
      </w:tr>
      <w:tr w:rsidR="0014355B" w:rsidRPr="000373E1" w:rsidTr="000373E1">
        <w:trPr>
          <w:trHeight w:val="374"/>
          <w:jc w:val="center"/>
        </w:trPr>
        <w:tc>
          <w:tcPr>
            <w:tcW w:w="5258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CodePlayer_InitEvent</w:t>
            </w:r>
          </w:p>
        </w:tc>
        <w:tc>
          <w:tcPr>
            <w:tcW w:w="4397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Инициализация модуля</w:t>
            </w:r>
          </w:p>
        </w:tc>
      </w:tr>
      <w:tr w:rsidR="0014355B" w:rsidRPr="000373E1" w:rsidTr="000373E1">
        <w:trPr>
          <w:trHeight w:val="761"/>
          <w:jc w:val="center"/>
        </w:trPr>
        <w:tc>
          <w:tcPr>
            <w:tcW w:w="5258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CodePlayer_ShiftBreakpointStateEvent</w:t>
            </w:r>
          </w:p>
        </w:tc>
        <w:tc>
          <w:tcPr>
            <w:tcW w:w="4397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мена состояния ожидания точки остановки теста</w:t>
            </w:r>
          </w:p>
        </w:tc>
      </w:tr>
      <w:tr w:rsidR="0014355B" w:rsidRPr="000373E1" w:rsidTr="000373E1">
        <w:trPr>
          <w:trHeight w:val="363"/>
          <w:jc w:val="center"/>
        </w:trPr>
        <w:tc>
          <w:tcPr>
            <w:tcW w:w="5258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CodePlayer_StartExecutionEvent</w:t>
            </w:r>
          </w:p>
        </w:tc>
        <w:tc>
          <w:tcPr>
            <w:tcW w:w="4397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Начало выполнения сценария тестов</w:t>
            </w:r>
          </w:p>
        </w:tc>
      </w:tr>
      <w:tr w:rsidR="0014355B" w:rsidRPr="000373E1" w:rsidTr="000373E1">
        <w:trPr>
          <w:trHeight w:val="761"/>
          <w:jc w:val="center"/>
        </w:trPr>
        <w:tc>
          <w:tcPr>
            <w:tcW w:w="5258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CodePlayer_StopExecutionEvent</w:t>
            </w:r>
          </w:p>
        </w:tc>
        <w:tc>
          <w:tcPr>
            <w:tcW w:w="4397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Остановки выполнения сценария тестов</w:t>
            </w:r>
          </w:p>
        </w:tc>
      </w:tr>
      <w:tr w:rsidR="0014355B" w:rsidRPr="000373E1" w:rsidTr="000373E1">
        <w:trPr>
          <w:trHeight w:val="748"/>
          <w:jc w:val="center"/>
        </w:trPr>
        <w:tc>
          <w:tcPr>
            <w:tcW w:w="5258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CodePlayer_PauseOnBreakpointEvent</w:t>
            </w:r>
          </w:p>
        </w:tc>
        <w:tc>
          <w:tcPr>
            <w:tcW w:w="4397" w:type="dxa"/>
            <w:vAlign w:val="center"/>
          </w:tcPr>
          <w:p w:rsidR="0014355B" w:rsidRPr="000373E1" w:rsidRDefault="0014355B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Остановка выполнения теста на точке остановки</w:t>
            </w:r>
          </w:p>
        </w:tc>
      </w:tr>
      <w:tr w:rsidR="000319F8" w:rsidRPr="000373E1" w:rsidTr="000373E1">
        <w:trPr>
          <w:trHeight w:val="748"/>
          <w:jc w:val="center"/>
        </w:trPr>
        <w:tc>
          <w:tcPr>
            <w:tcW w:w="5258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CodePlayer_UnpauseOnBreakpointEvent</w:t>
            </w:r>
          </w:p>
        </w:tc>
        <w:tc>
          <w:tcPr>
            <w:tcW w:w="4397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Продолжение выполнения теста после точки остановки</w:t>
            </w:r>
          </w:p>
        </w:tc>
      </w:tr>
      <w:tr w:rsidR="000319F8" w:rsidRPr="000373E1" w:rsidTr="000373E1">
        <w:trPr>
          <w:trHeight w:val="374"/>
          <w:jc w:val="center"/>
        </w:trPr>
        <w:tc>
          <w:tcPr>
            <w:tcW w:w="9655" w:type="dxa"/>
            <w:gridSpan w:val="2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  <w:lang w:val="en-US"/>
              </w:rPr>
              <w:t>event</w:t>
            </w:r>
            <w:r w:rsidRPr="000373E1">
              <w:rPr>
                <w:sz w:val="26"/>
                <w:szCs w:val="26"/>
              </w:rPr>
              <w:t>.</w:t>
            </w:r>
            <w:r w:rsidRPr="000373E1">
              <w:rPr>
                <w:sz w:val="26"/>
                <w:szCs w:val="26"/>
                <w:lang w:val="en-US"/>
              </w:rPr>
              <w:t>mgr</w:t>
            </w:r>
            <w:r w:rsidRPr="000373E1">
              <w:rPr>
                <w:sz w:val="26"/>
                <w:szCs w:val="26"/>
              </w:rPr>
              <w:t xml:space="preserve"> – Модуль реагирования на события в модулях</w:t>
            </w:r>
          </w:p>
        </w:tc>
      </w:tr>
      <w:tr w:rsidR="000319F8" w:rsidRPr="000373E1" w:rsidTr="000373E1">
        <w:trPr>
          <w:trHeight w:val="374"/>
          <w:jc w:val="center"/>
        </w:trPr>
        <w:tc>
          <w:tcPr>
            <w:tcW w:w="5258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Tester_InitEvents</w:t>
            </w:r>
          </w:p>
        </w:tc>
        <w:tc>
          <w:tcPr>
            <w:tcW w:w="4397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Регистрация всех событий модулей</w:t>
            </w:r>
          </w:p>
        </w:tc>
      </w:tr>
      <w:tr w:rsidR="000319F8" w:rsidRPr="000373E1" w:rsidTr="000373E1">
        <w:trPr>
          <w:trHeight w:val="363"/>
          <w:jc w:val="center"/>
        </w:trPr>
        <w:tc>
          <w:tcPr>
            <w:tcW w:w="5258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Tester_Setup</w:t>
            </w:r>
          </w:p>
        </w:tc>
        <w:tc>
          <w:tcPr>
            <w:tcW w:w="4397" w:type="dxa"/>
            <w:vAlign w:val="center"/>
          </w:tcPr>
          <w:p w:rsidR="000319F8" w:rsidRPr="000373E1" w:rsidRDefault="000319F8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Страт модуля</w:t>
            </w:r>
          </w:p>
        </w:tc>
      </w:tr>
      <w:tr w:rsidR="00B10EE6" w:rsidRPr="000373E1" w:rsidTr="000373E1">
        <w:trPr>
          <w:trHeight w:val="374"/>
          <w:jc w:val="center"/>
        </w:trPr>
        <w:tc>
          <w:tcPr>
            <w:tcW w:w="5258" w:type="dxa"/>
            <w:vAlign w:val="center"/>
          </w:tcPr>
          <w:p w:rsidR="00B10EE6" w:rsidRPr="000373E1" w:rsidRDefault="00B10EE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EventMgr_InitProjEvent</w:t>
            </w:r>
          </w:p>
        </w:tc>
        <w:tc>
          <w:tcPr>
            <w:tcW w:w="4397" w:type="dxa"/>
            <w:vAlign w:val="center"/>
          </w:tcPr>
          <w:p w:rsidR="00B10EE6" w:rsidRPr="000373E1" w:rsidRDefault="00B10EE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Инициализация модуля</w:t>
            </w:r>
          </w:p>
        </w:tc>
      </w:tr>
      <w:tr w:rsidR="00B10EE6" w:rsidRPr="000373E1" w:rsidTr="000373E1">
        <w:trPr>
          <w:trHeight w:val="374"/>
          <w:jc w:val="center"/>
        </w:trPr>
        <w:tc>
          <w:tcPr>
            <w:tcW w:w="5258" w:type="dxa"/>
            <w:vAlign w:val="center"/>
          </w:tcPr>
          <w:p w:rsidR="00B10EE6" w:rsidRPr="000373E1" w:rsidRDefault="00B10EE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EventMgr_ClearProjEvent</w:t>
            </w:r>
          </w:p>
        </w:tc>
        <w:tc>
          <w:tcPr>
            <w:tcW w:w="4397" w:type="dxa"/>
            <w:vAlign w:val="center"/>
          </w:tcPr>
          <w:p w:rsidR="00B10EE6" w:rsidRPr="000373E1" w:rsidRDefault="00B10EE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Очистка модуля</w:t>
            </w:r>
          </w:p>
        </w:tc>
      </w:tr>
      <w:tr w:rsidR="00B10EE6" w:rsidRPr="000373E1" w:rsidTr="000373E1">
        <w:trPr>
          <w:trHeight w:val="374"/>
          <w:jc w:val="center"/>
        </w:trPr>
        <w:tc>
          <w:tcPr>
            <w:tcW w:w="5258" w:type="dxa"/>
            <w:vAlign w:val="center"/>
          </w:tcPr>
          <w:p w:rsidR="00B10EE6" w:rsidRPr="000373E1" w:rsidRDefault="00B10EE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EventMgr_ChangeLangEvent</w:t>
            </w:r>
          </w:p>
        </w:tc>
        <w:tc>
          <w:tcPr>
            <w:tcW w:w="4397" w:type="dxa"/>
            <w:vAlign w:val="center"/>
          </w:tcPr>
          <w:p w:rsidR="00B10EE6" w:rsidRPr="000373E1" w:rsidRDefault="00B10EE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Изменение языка модуля</w:t>
            </w:r>
          </w:p>
        </w:tc>
      </w:tr>
      <w:tr w:rsidR="00B10EE6" w:rsidRPr="000373E1" w:rsidTr="000373E1">
        <w:trPr>
          <w:trHeight w:val="761"/>
          <w:jc w:val="center"/>
        </w:trPr>
        <w:tc>
          <w:tcPr>
            <w:tcW w:w="5258" w:type="dxa"/>
            <w:vAlign w:val="center"/>
          </w:tcPr>
          <w:p w:rsidR="00B10EE6" w:rsidRPr="000373E1" w:rsidRDefault="00B10EE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EventMgr_CancelMessageEvent</w:t>
            </w:r>
          </w:p>
        </w:tc>
        <w:tc>
          <w:tcPr>
            <w:tcW w:w="4397" w:type="dxa"/>
            <w:vAlign w:val="center"/>
          </w:tcPr>
          <w:p w:rsidR="00B10EE6" w:rsidRPr="000373E1" w:rsidRDefault="00B10EE6" w:rsidP="000373E1">
            <w:pPr>
              <w:pStyle w:val="a3"/>
              <w:spacing w:line="312" w:lineRule="auto"/>
              <w:ind w:firstLine="0"/>
              <w:jc w:val="left"/>
              <w:rPr>
                <w:sz w:val="26"/>
                <w:szCs w:val="26"/>
              </w:rPr>
            </w:pPr>
            <w:r w:rsidRPr="000373E1">
              <w:rPr>
                <w:sz w:val="26"/>
                <w:szCs w:val="26"/>
              </w:rPr>
              <w:t>Обработка события «отмена» в интерфейсе</w:t>
            </w:r>
          </w:p>
        </w:tc>
      </w:tr>
    </w:tbl>
    <w:p w:rsidR="003E12E2" w:rsidRDefault="00DB635F" w:rsidP="000319F8">
      <w:pPr>
        <w:pStyle w:val="21"/>
        <w:spacing w:before="240"/>
      </w:pPr>
      <w:bookmarkStart w:id="35" w:name="_Toc513892096"/>
      <w:bookmarkStart w:id="36" w:name="_Toc516232458"/>
      <w:r>
        <w:t>2.2 Протокол тестирования</w:t>
      </w:r>
      <w:bookmarkEnd w:id="35"/>
      <w:bookmarkEnd w:id="36"/>
    </w:p>
    <w:p w:rsidR="00A048EF" w:rsidRDefault="00C620A6" w:rsidP="00A33200">
      <w:pPr>
        <w:pStyle w:val="a3"/>
      </w:pPr>
      <w:r>
        <w:t>В</w:t>
      </w:r>
      <w:r w:rsidR="0065099F">
        <w:t xml:space="preserve"> </w:t>
      </w:r>
      <w:r>
        <w:t xml:space="preserve">ходе тестирования </w:t>
      </w:r>
      <w:r w:rsidR="00AF6ACE">
        <w:t>программного продукта</w:t>
      </w:r>
      <w:r>
        <w:t xml:space="preserve"> на корректных и некорректных данных не было обнаружено ошибок, которые влияли бы на работу </w:t>
      </w:r>
      <w:r w:rsidR="00AF6ACE">
        <w:t>самого программного продукта</w:t>
      </w:r>
      <w:r>
        <w:t xml:space="preserve"> и</w:t>
      </w:r>
      <w:r w:rsidR="00A048EF">
        <w:t xml:space="preserve"> всей системы.</w:t>
      </w:r>
    </w:p>
    <w:p w:rsidR="00DB635F" w:rsidRDefault="00A048EF" w:rsidP="00A33200">
      <w:pPr>
        <w:pStyle w:val="a3"/>
      </w:pPr>
      <w:r>
        <w:t>Разработанный</w:t>
      </w:r>
      <w:r w:rsidR="00C620A6" w:rsidRPr="00C620A6">
        <w:t xml:space="preserve"> программный </w:t>
      </w:r>
      <w:r w:rsidR="00AF6ACE">
        <w:t>продукт</w:t>
      </w:r>
      <w:r w:rsidR="00C620A6" w:rsidRPr="00C620A6">
        <w:t xml:space="preserve"> удовлетворяет всем функциональным требованиям, имеет дружественный интерфейс, исключает появлении системных ошибок.</w:t>
      </w:r>
    </w:p>
    <w:p w:rsidR="000373E1" w:rsidRDefault="000373E1">
      <w:pPr>
        <w:widowControl/>
        <w:tabs>
          <w:tab w:val="clear" w:pos="1134"/>
          <w:tab w:val="clear" w:pos="5940"/>
        </w:tabs>
        <w:suppressAutoHyphens w:val="0"/>
        <w:spacing w:after="160" w:line="259" w:lineRule="auto"/>
        <w:ind w:left="0"/>
        <w:jc w:val="left"/>
      </w:pPr>
      <w:r>
        <w:br w:type="page"/>
      </w:r>
    </w:p>
    <w:p w:rsidR="0065099F" w:rsidRDefault="00C620A6" w:rsidP="00A33200">
      <w:pPr>
        <w:pStyle w:val="a3"/>
      </w:pPr>
      <w:r w:rsidRPr="006F1A67">
        <w:lastRenderedPageBreak/>
        <w:t xml:space="preserve">При тестировании программного </w:t>
      </w:r>
      <w:r w:rsidR="00AF6ACE">
        <w:t>продукта</w:t>
      </w:r>
      <w:r w:rsidRPr="006F1A67">
        <w:t xml:space="preserve"> на данных контрольного примера </w:t>
      </w:r>
      <w:r>
        <w:t>создание, редактирование, удаление</w:t>
      </w:r>
      <w:r w:rsidR="00C40A03">
        <w:t xml:space="preserve"> </w:t>
      </w:r>
      <w:r>
        <w:t>категорий, плейлистов, тестов</w:t>
      </w:r>
      <w:r w:rsidRPr="006F1A67">
        <w:t>,</w:t>
      </w:r>
      <w:r>
        <w:t xml:space="preserve"> а также</w:t>
      </w:r>
      <w:r w:rsidR="0065099F">
        <w:t xml:space="preserve"> </w:t>
      </w:r>
      <w:r>
        <w:t>воспроизведение сценариев</w:t>
      </w:r>
      <w:r w:rsidRPr="006F1A67">
        <w:t xml:space="preserve"> происходит корректно.</w:t>
      </w:r>
    </w:p>
    <w:p w:rsidR="00C620A6" w:rsidRDefault="00C620A6" w:rsidP="00A33200">
      <w:pPr>
        <w:pStyle w:val="a3"/>
      </w:pPr>
      <w:r w:rsidRPr="006F1A67">
        <w:t xml:space="preserve">Результаты тестирования полностью совпадают с </w:t>
      </w:r>
      <w:r w:rsidR="00A048EF" w:rsidRPr="006F1A67">
        <w:t>ожидае</w:t>
      </w:r>
      <w:r w:rsidR="00A048EF">
        <w:t>мыми результатами, представленными</w:t>
      </w:r>
      <w:r w:rsidRPr="006F1A67">
        <w:t xml:space="preserve"> на рисунк</w:t>
      </w:r>
      <w:r w:rsidR="00A33200">
        <w:t>ах</w:t>
      </w:r>
      <w:r>
        <w:t>2</w:t>
      </w:r>
      <w:r w:rsidRPr="006F1A67">
        <w:t>.</w:t>
      </w:r>
      <w:r>
        <w:t>2.</w:t>
      </w:r>
      <w:r w:rsidRPr="006F1A67">
        <w:t>1</w:t>
      </w:r>
      <w:r w:rsidR="00A33200">
        <w:t xml:space="preserve"> и 2.2.2</w:t>
      </w:r>
      <w:r w:rsidRPr="006F1A67">
        <w:t>.</w:t>
      </w:r>
    </w:p>
    <w:p w:rsidR="00A33200" w:rsidRDefault="00A33200" w:rsidP="00A3320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3392661" cy="3190937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213" t="8059" r="82591" b="63189"/>
                    <a:stretch/>
                  </pic:blipFill>
                  <pic:spPr bwMode="auto">
                    <a:xfrm>
                      <a:off x="0" y="0"/>
                      <a:ext cx="3393785" cy="3191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A33200" w:rsidRDefault="00A33200" w:rsidP="00A33200">
      <w:pPr>
        <w:pStyle w:val="ab"/>
      </w:pPr>
      <w:r>
        <w:t>Рисунок 2.2.1 – Результат тестирования воспроизведения сценария тестов</w:t>
      </w:r>
    </w:p>
    <w:p w:rsidR="00273B81" w:rsidRDefault="00273B81" w:rsidP="00273B81">
      <w:pPr>
        <w:pStyle w:val="ab"/>
      </w:pPr>
      <w:r w:rsidRPr="00273B81">
        <w:rPr>
          <w:noProof/>
          <w:lang w:eastAsia="ru-RU"/>
        </w:rPr>
        <w:drawing>
          <wp:inline distT="0" distB="0" distL="0" distR="0">
            <wp:extent cx="3580760" cy="3239200"/>
            <wp:effectExtent l="19050" t="0" r="64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8324" r="82196" b="61854"/>
                    <a:stretch/>
                  </pic:blipFill>
                  <pic:spPr bwMode="auto">
                    <a:xfrm>
                      <a:off x="0" y="0"/>
                      <a:ext cx="3584844" cy="324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C620A6" w:rsidRPr="00C620A6" w:rsidRDefault="00C620A6" w:rsidP="00C620A6">
      <w:pPr>
        <w:pStyle w:val="ab"/>
      </w:pPr>
      <w:r>
        <w:t>Рисунок 2.2.</w:t>
      </w:r>
      <w:r w:rsidR="00A33200">
        <w:t>2</w:t>
      </w:r>
      <w:r>
        <w:t xml:space="preserve"> – Результат тестирования воспроизведения сценария тестов</w:t>
      </w:r>
    </w:p>
    <w:p w:rsidR="00D5704A" w:rsidRDefault="00DB635F" w:rsidP="00D5704A">
      <w:pPr>
        <w:pStyle w:val="21"/>
      </w:pPr>
      <w:bookmarkStart w:id="37" w:name="_Toc513892097"/>
      <w:bookmarkStart w:id="38" w:name="_Toc516232459"/>
      <w:r w:rsidRPr="00D5704A">
        <w:lastRenderedPageBreak/>
        <w:t>2.3 Руководство пользователя</w:t>
      </w:r>
      <w:bookmarkEnd w:id="37"/>
      <w:bookmarkEnd w:id="38"/>
    </w:p>
    <w:p w:rsidR="00482AA0" w:rsidRDefault="00482AA0" w:rsidP="00482AA0">
      <w:pPr>
        <w:pStyle w:val="a3"/>
      </w:pPr>
      <w:r>
        <w:t>Программный продукт является инструментом для проверки функционирования системы, её менеджеров и алгоритмов.</w:t>
      </w:r>
    </w:p>
    <w:p w:rsidR="00482AA0" w:rsidRDefault="00482AA0" w:rsidP="00482AA0">
      <w:pPr>
        <w:pStyle w:val="a3"/>
      </w:pPr>
      <w:r>
        <w:t>Тестирование выполняется посредством запуска проверок из интерфейса программного продукта, в который также выводится информация о воспроизведении сценариев тестов и результаты проверки.</w:t>
      </w:r>
    </w:p>
    <w:p w:rsidR="00482AA0" w:rsidRPr="00545E7C" w:rsidRDefault="00482AA0" w:rsidP="00482AA0">
      <w:pPr>
        <w:pStyle w:val="a3"/>
      </w:pPr>
      <w:r w:rsidRPr="00545E7C">
        <w:t>Все файлы для тестера подгружаются из каталога ресурсов, который содержит в себе четыре обязательных раздела:</w:t>
      </w:r>
    </w:p>
    <w:p w:rsidR="00680A10" w:rsidRDefault="00A17A9A" w:rsidP="00A17A9A">
      <w:pPr>
        <w:pStyle w:val="123"/>
        <w:numPr>
          <w:ilvl w:val="0"/>
          <w:numId w:val="12"/>
        </w:numPr>
        <w:ind w:left="0" w:firstLine="567"/>
      </w:pPr>
      <w:r>
        <w:t>к</w:t>
      </w:r>
      <w:r w:rsidR="00482AA0">
        <w:t xml:space="preserve">атегории (categories/) (рисунок </w:t>
      </w:r>
      <w:r>
        <w:t>2.3.</w:t>
      </w:r>
      <w:r w:rsidR="00482AA0">
        <w:t>1).</w:t>
      </w:r>
    </w:p>
    <w:p w:rsidR="00680A10" w:rsidRDefault="00482AA0" w:rsidP="00680A10">
      <w:pPr>
        <w:pStyle w:val="123"/>
        <w:ind w:firstLine="567"/>
      </w:pPr>
      <w:r>
        <w:t>Данный раздел предназначен для хранения категорий, которые будут доступны в выпадающем списке области «Тесты».</w:t>
      </w:r>
    </w:p>
    <w:p w:rsidR="00680A10" w:rsidRDefault="00482AA0" w:rsidP="00680A10">
      <w:pPr>
        <w:pStyle w:val="123"/>
        <w:ind w:firstLine="567"/>
      </w:pPr>
      <w:r>
        <w:t>Раздел включает в себя перечень категорий в формате *.txt, содержимым которых является спис</w:t>
      </w:r>
      <w:r w:rsidR="00680A10">
        <w:t>ок входящих в категорию тестов.</w:t>
      </w:r>
    </w:p>
    <w:p w:rsidR="00482AA0" w:rsidRDefault="00482AA0" w:rsidP="00680A10">
      <w:pPr>
        <w:pStyle w:val="123"/>
        <w:ind w:firstLine="567"/>
      </w:pPr>
      <w:r>
        <w:t>Список тестов формируется из наименований файлов тестов</w:t>
      </w:r>
      <w:r w:rsidR="00680A10">
        <w:t>.</w:t>
      </w:r>
    </w:p>
    <w:p w:rsidR="00482AA0" w:rsidRDefault="00482AA0" w:rsidP="00482AA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5621030" cy="2511418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516" cy="25295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82AA0" w:rsidRDefault="00482AA0" w:rsidP="00482AA0">
      <w:pPr>
        <w:pStyle w:val="ab"/>
      </w:pPr>
      <w:r>
        <w:t xml:space="preserve">Рисунок </w:t>
      </w:r>
      <w:r w:rsidR="00A17A9A">
        <w:t>2.3.</w:t>
      </w:r>
      <w:r>
        <w:t>1 – Раздел категорий с тестами</w:t>
      </w:r>
    </w:p>
    <w:p w:rsidR="00680A10" w:rsidRDefault="00A17A9A" w:rsidP="00A048EF">
      <w:pPr>
        <w:pStyle w:val="123"/>
        <w:numPr>
          <w:ilvl w:val="0"/>
          <w:numId w:val="12"/>
        </w:numPr>
        <w:ind w:left="0" w:firstLine="567"/>
      </w:pPr>
      <w:r>
        <w:t>л</w:t>
      </w:r>
      <w:r w:rsidR="00482AA0" w:rsidRPr="00D35410">
        <w:t>оги (logs/).</w:t>
      </w:r>
    </w:p>
    <w:p w:rsidR="00482AA0" w:rsidRPr="00D35410" w:rsidRDefault="00482AA0" w:rsidP="00680A10">
      <w:pPr>
        <w:pStyle w:val="123"/>
        <w:ind w:firstLine="567"/>
      </w:pPr>
      <w:r w:rsidRPr="00D35410">
        <w:t>Раздел предназначен для хранения данных таблицы с результатами выполненных плейлистов</w:t>
      </w:r>
      <w:r w:rsidR="00680A10">
        <w:t>.</w:t>
      </w:r>
    </w:p>
    <w:p w:rsidR="00680A10" w:rsidRDefault="00A17A9A" w:rsidP="00A048EF">
      <w:pPr>
        <w:pStyle w:val="123"/>
        <w:numPr>
          <w:ilvl w:val="0"/>
          <w:numId w:val="12"/>
        </w:numPr>
        <w:ind w:left="0" w:firstLine="567"/>
      </w:pPr>
      <w:r>
        <w:t>п</w:t>
      </w:r>
      <w:r w:rsidR="00482AA0" w:rsidRPr="00D35410">
        <w:t>лейлисты (playlists/).</w:t>
      </w:r>
    </w:p>
    <w:p w:rsidR="00680A10" w:rsidRDefault="00482AA0" w:rsidP="00680A10">
      <w:pPr>
        <w:pStyle w:val="123"/>
        <w:ind w:firstLine="567"/>
      </w:pPr>
      <w:r w:rsidRPr="00D35410">
        <w:t xml:space="preserve">Данный раздел предназначен для хранения плейлистов, которые будут </w:t>
      </w:r>
      <w:r w:rsidRPr="00D35410">
        <w:lastRenderedPageBreak/>
        <w:t>доступны в выпадающем сп</w:t>
      </w:r>
      <w:r w:rsidR="00680A10">
        <w:t>иске области «Воспроизведение».</w:t>
      </w:r>
    </w:p>
    <w:p w:rsidR="00680A10" w:rsidRDefault="00482AA0" w:rsidP="00680A10">
      <w:pPr>
        <w:pStyle w:val="123"/>
        <w:ind w:firstLine="567"/>
      </w:pPr>
      <w:r w:rsidRPr="00D35410">
        <w:t>Раздел включает в себя перечень плейлистов в формате *.txt, содержимым которых является список входящих в плейлист тестов.</w:t>
      </w:r>
    </w:p>
    <w:p w:rsidR="00C40A03" w:rsidRDefault="00482AA0" w:rsidP="00680A10">
      <w:pPr>
        <w:pStyle w:val="123"/>
        <w:ind w:firstLine="567"/>
      </w:pPr>
      <w:r w:rsidRPr="00D35410">
        <w:t>Список тестов формируется из наименований файлов тестов</w:t>
      </w:r>
      <w:r w:rsidR="00680A10">
        <w:t>.</w:t>
      </w:r>
    </w:p>
    <w:p w:rsidR="00680A10" w:rsidRDefault="00A17A9A" w:rsidP="00A048EF">
      <w:pPr>
        <w:pStyle w:val="123"/>
        <w:numPr>
          <w:ilvl w:val="0"/>
          <w:numId w:val="12"/>
        </w:numPr>
        <w:ind w:left="0" w:firstLine="567"/>
      </w:pPr>
      <w:r>
        <w:t>т</w:t>
      </w:r>
      <w:r w:rsidR="00482AA0">
        <w:t>есты (tests/).</w:t>
      </w:r>
    </w:p>
    <w:p w:rsidR="00680A10" w:rsidRDefault="00482AA0" w:rsidP="00680A10">
      <w:pPr>
        <w:pStyle w:val="123"/>
        <w:ind w:firstLine="567"/>
      </w:pPr>
      <w:r>
        <w:t>Данный раздел предназначен для хранения всех тестов, которые можно добавить в категории и плейлисты, с последующей в</w:t>
      </w:r>
      <w:r w:rsidR="00680A10">
        <w:t>озможностью их воспроизведения.</w:t>
      </w:r>
    </w:p>
    <w:p w:rsidR="00680A10" w:rsidRDefault="00482AA0" w:rsidP="00680A10">
      <w:pPr>
        <w:pStyle w:val="123"/>
        <w:ind w:firstLine="567"/>
      </w:pPr>
      <w:r>
        <w:t>Каждый тест представляет собой сценарий, написанный на языке CTRL, который будет воспроизведе</w:t>
      </w:r>
      <w:r w:rsidR="00680A10">
        <w:t>н при запуске тестирования.</w:t>
      </w:r>
    </w:p>
    <w:p w:rsidR="00482AA0" w:rsidRDefault="00482AA0" w:rsidP="00680A10">
      <w:pPr>
        <w:pStyle w:val="123"/>
        <w:ind w:firstLine="567"/>
      </w:pPr>
      <w:r>
        <w:t>Также содержимое сценария можно просмотреть и отредактировать в самом интерфейсе программного продукта</w:t>
      </w:r>
      <w:r w:rsidR="00F824A9">
        <w:t>.</w:t>
      </w:r>
    </w:p>
    <w:p w:rsidR="00482AA0" w:rsidRDefault="00482AA0" w:rsidP="00482AA0">
      <w:pPr>
        <w:pStyle w:val="a3"/>
      </w:pPr>
      <w:r>
        <w:t>Файл с настройками цветов сообщений, отображаемых в журнале, находится в каталоге colorDB. Файл доступен для редактирования в текстовом редакторе.</w:t>
      </w:r>
    </w:p>
    <w:p w:rsidR="00482AA0" w:rsidRDefault="00482AA0" w:rsidP="00482AA0">
      <w:pPr>
        <w:pStyle w:val="a3"/>
      </w:pPr>
      <w:r w:rsidRPr="00D35410">
        <w:t>Файлы с настройками текстов сообщений, отображаемых в журнале, находятся в каталогах msg\en_US.utf8 (для английского языка) и msg\ru_RU.utf8 (для русского языка). Файлы также доступны для редактирования в текстовом редакторе.</w:t>
      </w:r>
    </w:p>
    <w:p w:rsidR="00482AA0" w:rsidRDefault="00482AA0" w:rsidP="00482AA0">
      <w:pPr>
        <w:pStyle w:val="a3"/>
      </w:pPr>
      <w:r>
        <w:t xml:space="preserve">Интерфейс главной панели представлен на рисунке </w:t>
      </w:r>
      <w:r w:rsidR="00F824A9">
        <w:t>2.3.</w:t>
      </w:r>
      <w:r w:rsidR="004A7B31">
        <w:t>2</w:t>
      </w:r>
      <w:r>
        <w:t>.</w:t>
      </w:r>
    </w:p>
    <w:p w:rsidR="00482AA0" w:rsidRPr="00972CC8" w:rsidRDefault="00482AA0" w:rsidP="00972CC8">
      <w:pPr>
        <w:pStyle w:val="ab"/>
      </w:pPr>
      <w:r>
        <w:rPr>
          <w:noProof/>
          <w:lang w:eastAsia="ru-RU"/>
        </w:rPr>
        <w:drawing>
          <wp:inline distT="0" distB="0" distL="0" distR="0">
            <wp:extent cx="5567243" cy="2090057"/>
            <wp:effectExtent l="19050" t="0" r="0" b="0"/>
            <wp:docPr id="81" name="Рисунок 8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 rotWithShape="1">
                    <a:blip r:embed="rId19"/>
                    <a:srcRect l="1090" t="4845" r="1017" b="23596"/>
                    <a:stretch/>
                  </pic:blipFill>
                  <pic:spPr bwMode="auto">
                    <a:xfrm>
                      <a:off x="0" y="0"/>
                      <a:ext cx="5567853" cy="20902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482AA0" w:rsidRPr="005C606E" w:rsidRDefault="00482AA0" w:rsidP="00482AA0">
      <w:pPr>
        <w:pStyle w:val="ab"/>
      </w:pPr>
      <w:r>
        <w:t xml:space="preserve">Рисунок </w:t>
      </w:r>
      <w:r w:rsidR="00F824A9" w:rsidRPr="00F824A9">
        <w:t>2.3.</w:t>
      </w:r>
      <w:r w:rsidR="004A7B31">
        <w:t>2</w:t>
      </w:r>
      <w:r>
        <w:t xml:space="preserve"> – Интерфейс главной панели</w:t>
      </w:r>
    </w:p>
    <w:p w:rsidR="00680A10" w:rsidRDefault="00680A10">
      <w:pPr>
        <w:widowControl/>
        <w:tabs>
          <w:tab w:val="clear" w:pos="1134"/>
          <w:tab w:val="clear" w:pos="5940"/>
        </w:tabs>
        <w:suppressAutoHyphens w:val="0"/>
        <w:spacing w:after="160" w:line="259" w:lineRule="auto"/>
        <w:ind w:left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680A10" w:rsidRDefault="00482AA0" w:rsidP="00680A10">
      <w:pPr>
        <w:pStyle w:val="123"/>
        <w:ind w:left="567"/>
        <w:rPr>
          <w:lang w:eastAsia="ru-RU"/>
        </w:rPr>
      </w:pPr>
      <w:r>
        <w:rPr>
          <w:lang w:eastAsia="ru-RU"/>
        </w:rPr>
        <w:lastRenderedPageBreak/>
        <w:t>Панель состоит из следующих областей:</w:t>
      </w:r>
    </w:p>
    <w:p w:rsidR="00680A10" w:rsidRDefault="00482AA0" w:rsidP="00680A10">
      <w:pPr>
        <w:pStyle w:val="123"/>
        <w:numPr>
          <w:ilvl w:val="0"/>
          <w:numId w:val="10"/>
        </w:numPr>
        <w:ind w:left="0" w:firstLine="567"/>
        <w:rPr>
          <w:lang w:eastAsia="ru-RU"/>
        </w:rPr>
      </w:pPr>
      <w:r>
        <w:rPr>
          <w:lang w:eastAsia="ru-RU"/>
        </w:rPr>
        <w:t>«</w:t>
      </w:r>
      <w:r w:rsidRPr="00482AA0">
        <w:rPr>
          <w:lang w:eastAsia="ru-RU"/>
        </w:rPr>
        <w:t>Главное</w:t>
      </w:r>
      <w:r>
        <w:rPr>
          <w:lang w:eastAsia="ru-RU"/>
        </w:rPr>
        <w:t xml:space="preserve">». Содержит кнопку обновления данных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, используемую при необходимости перезагрузки данных с каталога (диска), кнопку смены языка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 и кнопку вызова окна со справкой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A65B1">
        <w:rPr>
          <w:lang w:eastAsia="ru-RU"/>
        </w:rPr>
        <w:t>;</w:t>
      </w:r>
    </w:p>
    <w:p w:rsidR="00680A10" w:rsidRDefault="00482AA0" w:rsidP="00680A10">
      <w:pPr>
        <w:pStyle w:val="123"/>
        <w:numPr>
          <w:ilvl w:val="0"/>
          <w:numId w:val="10"/>
        </w:numPr>
        <w:ind w:left="0" w:firstLine="567"/>
        <w:rPr>
          <w:lang w:eastAsia="ru-RU"/>
        </w:rPr>
      </w:pPr>
      <w:r>
        <w:rPr>
          <w:lang w:eastAsia="ru-RU"/>
        </w:rPr>
        <w:t>«Журнал». В данной области выводится информация о ходе выполнения тестов и их результаты. Журнал представлен в виде таблицы со столбцами, предназначенными для отображения времени выполнения шага проверки и сообщения с результатом выполнения проверки на данном шаге. Кнопки, расположенные в верхней части, позволяют выполнить очистку таблицы (</w:t>
      </w:r>
      <w:r>
        <w:rPr>
          <w:lang w:eastAsia="ru-RU"/>
        </w:rPr>
        <w:drawing>
          <wp:inline distT="0" distB="0" distL="0" distR="0">
            <wp:extent cx="552450" cy="171450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) и сохранение результатов тестирования (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sym w:font="Symbol" w:char="F0AE"/>
      </w:r>
      <w:r>
        <w:rPr>
          <w:lang w:eastAsia="ru-RU"/>
        </w:rPr>
        <w:drawing>
          <wp:inline distT="0" distB="0" distL="0" distR="0">
            <wp:extent cx="180975" cy="171450"/>
            <wp:effectExtent l="0" t="0" r="952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). В строке отображается имя файла, выбранного для сохранения данных таблицы</w:t>
      </w:r>
      <w:r w:rsidR="00D138C8">
        <w:rPr>
          <w:lang w:eastAsia="ru-RU"/>
        </w:rPr>
        <w:t>;</w:t>
      </w:r>
    </w:p>
    <w:p w:rsidR="00680A10" w:rsidRDefault="00482AA0" w:rsidP="00680A10">
      <w:pPr>
        <w:pStyle w:val="123"/>
        <w:numPr>
          <w:ilvl w:val="0"/>
          <w:numId w:val="10"/>
        </w:numPr>
        <w:ind w:left="0" w:firstLine="567"/>
        <w:rPr>
          <w:lang w:eastAsia="ru-RU"/>
        </w:rPr>
      </w:pPr>
      <w:r>
        <w:rPr>
          <w:lang w:eastAsia="ru-RU"/>
        </w:rPr>
        <w:t xml:space="preserve">«Тесты». В данной области содержатся категории с тестами. Выбрать категорию можно из выпадающего списка, при этом в таблице отобразятся все тесты, входящие в выбранную категорию. В области присутствуют кнопки, позволяющие создать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 и удалить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 категорию, а также кнопки, позволяющие создать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 и удалить </w:t>
      </w:r>
      <w:r>
        <w:rPr>
          <w:lang w:eastAsia="ru-RU"/>
        </w:rPr>
        <w:drawing>
          <wp:inline distT="0" distB="0" distL="0" distR="0">
            <wp:extent cx="180975" cy="171450"/>
            <wp:effectExtent l="0" t="0" r="952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 тест из категории. При удалении теста, он останется в каталоге тестов, но будет удален в плейлистах и выбранной категории. Поле, расположенное ниже таблицы, предназначено для отображения кода выбранного теста. Поле позволяет редактировать код, также функция редактирования доступна по нажатию кнопки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. Сохранение внесенных в код изменений выполняется нажатием кнопки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138C8">
        <w:rPr>
          <w:lang w:eastAsia="ru-RU"/>
        </w:rPr>
        <w:t>;</w:t>
      </w:r>
      <w:bookmarkStart w:id="39" w:name="_GoBack"/>
      <w:bookmarkEnd w:id="39"/>
    </w:p>
    <w:p w:rsidR="00680A10" w:rsidRDefault="00482AA0" w:rsidP="00680A10">
      <w:pPr>
        <w:pStyle w:val="123"/>
        <w:numPr>
          <w:ilvl w:val="0"/>
          <w:numId w:val="10"/>
        </w:numPr>
        <w:ind w:left="0" w:firstLine="567"/>
        <w:rPr>
          <w:lang w:eastAsia="ru-RU"/>
        </w:rPr>
      </w:pPr>
      <w:r>
        <w:rPr>
          <w:lang w:eastAsia="ru-RU"/>
        </w:rPr>
        <w:t xml:space="preserve">«Воспроизведение». В данной области содержатся плейлисты (сценарии) с тестами. Выбрать плейлист можно из выпадающего списка, при этом в таблице отобразятся все тесты, входящие в выбранный плейлист. В области присутствуют кнопки, позволяющие создать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 и удалить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 плейлист, а также кнопки, позволяющие добавить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 и удалить </w:t>
      </w:r>
      <w:r>
        <w:rPr>
          <w:lang w:eastAsia="ru-RU"/>
        </w:rPr>
        <w:drawing>
          <wp:inline distT="0" distB="0" distL="0" distR="0">
            <wp:extent cx="180975" cy="171450"/>
            <wp:effectExtent l="0" t="0" r="9525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80A10">
        <w:rPr>
          <w:lang w:eastAsia="ru-RU"/>
        </w:rPr>
        <w:t xml:space="preserve"> тест из плейлиста.</w:t>
      </w:r>
    </w:p>
    <w:p w:rsidR="00482AA0" w:rsidRDefault="00482AA0" w:rsidP="00680A10">
      <w:pPr>
        <w:pStyle w:val="123"/>
        <w:ind w:firstLine="567"/>
        <w:rPr>
          <w:lang w:eastAsia="ru-RU"/>
        </w:rPr>
      </w:pPr>
      <w:r>
        <w:rPr>
          <w:lang w:eastAsia="ru-RU"/>
        </w:rPr>
        <w:t xml:space="preserve">Установка флага «Игнорировать брейкпойнты» позволяет игнорировать прерывания, содержащиеся в скриптах тестов, и продолжать их воспроизведение. Воспроизведение выбранного плейлиста с тестами </w:t>
      </w:r>
      <w:r>
        <w:rPr>
          <w:lang w:eastAsia="ru-RU"/>
        </w:rPr>
        <w:lastRenderedPageBreak/>
        <w:t xml:space="preserve">выполняется нажатием кнопки </w:t>
      </w:r>
      <w:r>
        <w:rPr>
          <w:lang w:eastAsia="ru-RU"/>
        </w:rPr>
        <w:drawing>
          <wp:inline distT="0" distB="0" distL="0" distR="0">
            <wp:extent cx="171450" cy="17145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. Остановить воспроизведение можно нажав кнопку </w:t>
      </w:r>
      <w:r>
        <w:rPr>
          <w:lang w:eastAsia="ru-RU"/>
        </w:rPr>
        <w:drawing>
          <wp:inline distT="0" distB="0" distL="0" distR="0">
            <wp:extent cx="180975" cy="18097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8412A">
        <w:rPr>
          <w:lang w:eastAsia="ru-RU"/>
        </w:rPr>
        <w:t>.</w:t>
      </w:r>
    </w:p>
    <w:p w:rsidR="00C40A03" w:rsidRDefault="00482AA0" w:rsidP="00680A10">
      <w:pPr>
        <w:pStyle w:val="a3"/>
        <w:rPr>
          <w:lang w:eastAsia="ru-RU"/>
        </w:rPr>
      </w:pPr>
      <w:r>
        <w:rPr>
          <w:lang w:eastAsia="ru-RU"/>
        </w:rPr>
        <w:t>Программный продукт</w:t>
      </w:r>
      <w:r w:rsidRPr="00AF6ACE">
        <w:rPr>
          <w:lang w:eastAsia="ru-RU"/>
        </w:rPr>
        <w:t xml:space="preserve"> позволяет выполнить системные и интеграционные тесты.</w:t>
      </w:r>
    </w:p>
    <w:p w:rsidR="00482AA0" w:rsidRDefault="00482AA0" w:rsidP="00680A10">
      <w:pPr>
        <w:pStyle w:val="a3"/>
        <w:rPr>
          <w:lang w:eastAsia="ru-RU"/>
        </w:rPr>
      </w:pPr>
      <w:r w:rsidRPr="00AF6ACE">
        <w:rPr>
          <w:lang w:eastAsia="ru-RU"/>
        </w:rPr>
        <w:t>Системное тестирование заключается в проверке функционирования системы и её алгоритмов.</w:t>
      </w:r>
    </w:p>
    <w:p w:rsidR="00482AA0" w:rsidRDefault="00482AA0" w:rsidP="00680A10">
      <w:pPr>
        <w:pStyle w:val="a3"/>
        <w:rPr>
          <w:lang w:eastAsia="ru-RU"/>
        </w:rPr>
      </w:pPr>
      <w:r w:rsidRPr="00AF6ACE">
        <w:rPr>
          <w:lang w:eastAsia="ru-RU"/>
        </w:rPr>
        <w:t>Интеграционное тестирование проводится для проверки правильности совместной работы двух взаимозависимых глобальных функций. Интеграционные проверки выполняются с предварительным отключением всех других функций, которые могут повлиять на выполнение алгоритмов, заложенных в проверяемых глобальных функциях.</w:t>
      </w:r>
    </w:p>
    <w:p w:rsidR="00482AA0" w:rsidRDefault="00482AA0" w:rsidP="00680A10">
      <w:pPr>
        <w:pStyle w:val="a3"/>
        <w:rPr>
          <w:lang w:eastAsia="ru-RU"/>
        </w:rPr>
      </w:pPr>
      <w:r w:rsidRPr="00AF6ACE">
        <w:rPr>
          <w:lang w:eastAsia="ru-RU"/>
        </w:rPr>
        <w:t xml:space="preserve">Процедуру тестирования в </w:t>
      </w:r>
      <w:r>
        <w:rPr>
          <w:lang w:eastAsia="ru-RU"/>
        </w:rPr>
        <w:t>программном продукте</w:t>
      </w:r>
      <w:r w:rsidR="00CD2E2E">
        <w:rPr>
          <w:lang w:eastAsia="ru-RU"/>
        </w:rPr>
        <w:t xml:space="preserve">следует </w:t>
      </w:r>
      <w:r w:rsidRPr="00AF6ACE">
        <w:rPr>
          <w:lang w:eastAsia="ru-RU"/>
        </w:rPr>
        <w:t>выполнять в следующем порядке:</w:t>
      </w:r>
    </w:p>
    <w:p w:rsidR="00482AA0" w:rsidRDefault="002D530D" w:rsidP="00680A10">
      <w:pPr>
        <w:pStyle w:val="123"/>
        <w:numPr>
          <w:ilvl w:val="0"/>
          <w:numId w:val="41"/>
        </w:numPr>
        <w:ind w:left="0" w:firstLine="567"/>
        <w:rPr>
          <w:lang w:eastAsia="ru-RU"/>
        </w:rPr>
      </w:pPr>
      <w:r>
        <w:rPr>
          <w:lang w:eastAsia="ru-RU"/>
        </w:rPr>
        <w:t>в</w:t>
      </w:r>
      <w:r w:rsidR="00482AA0" w:rsidRPr="00AF6ACE">
        <w:rPr>
          <w:lang w:eastAsia="ru-RU"/>
        </w:rPr>
        <w:t xml:space="preserve"> области «Воспроизведение» из выпадающего списка выбрать нужный плейлист (рисунок </w:t>
      </w:r>
      <w:r w:rsidRPr="002D530D">
        <w:rPr>
          <w:lang w:eastAsia="ru-RU"/>
        </w:rPr>
        <w:t>2.3.</w:t>
      </w:r>
      <w:r w:rsidR="004A7B31">
        <w:rPr>
          <w:lang w:eastAsia="ru-RU"/>
        </w:rPr>
        <w:t>3</w:t>
      </w:r>
      <w:r w:rsidR="00482AA0" w:rsidRPr="00AF6ACE">
        <w:rPr>
          <w:lang w:eastAsia="ru-RU"/>
        </w:rPr>
        <w:t>)</w:t>
      </w:r>
      <w:r>
        <w:rPr>
          <w:lang w:eastAsia="ru-RU"/>
        </w:rPr>
        <w:t>;</w:t>
      </w:r>
    </w:p>
    <w:p w:rsidR="00482AA0" w:rsidRDefault="00482AA0" w:rsidP="00680A10">
      <w:pPr>
        <w:pStyle w:val="ab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386053" cy="1144921"/>
            <wp:effectExtent l="19050" t="0" r="0" b="0"/>
            <wp:docPr id="79" name="Рисунок 7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8381" cy="1146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2AA0" w:rsidRPr="00AF6ACE" w:rsidRDefault="00482AA0" w:rsidP="00680A10">
      <w:pPr>
        <w:pStyle w:val="ab"/>
        <w:rPr>
          <w:lang w:eastAsia="ru-RU"/>
        </w:rPr>
      </w:pPr>
      <w:r>
        <w:rPr>
          <w:lang w:eastAsia="ru-RU"/>
        </w:rPr>
        <w:t xml:space="preserve">Рисунок </w:t>
      </w:r>
      <w:r w:rsidR="002D530D">
        <w:rPr>
          <w:lang w:eastAsia="ru-RU"/>
        </w:rPr>
        <w:t>2.3.</w:t>
      </w:r>
      <w:r w:rsidR="004A7B31">
        <w:rPr>
          <w:lang w:eastAsia="ru-RU"/>
        </w:rPr>
        <w:t>3</w:t>
      </w:r>
      <w:r>
        <w:rPr>
          <w:lang w:eastAsia="ru-RU"/>
        </w:rPr>
        <w:t xml:space="preserve"> – Выбор плейлиста</w:t>
      </w:r>
    </w:p>
    <w:p w:rsidR="00482AA0" w:rsidRDefault="00090459" w:rsidP="00680A10">
      <w:pPr>
        <w:pStyle w:val="123"/>
        <w:numPr>
          <w:ilvl w:val="0"/>
          <w:numId w:val="41"/>
        </w:numPr>
        <w:ind w:left="0" w:firstLine="567"/>
        <w:rPr>
          <w:lang w:eastAsia="ru-RU"/>
        </w:rPr>
      </w:pPr>
      <w:r>
        <w:rPr>
          <w:lang w:eastAsia="ru-RU"/>
        </w:rPr>
        <w:t>п</w:t>
      </w:r>
      <w:r w:rsidR="00482AA0">
        <w:rPr>
          <w:lang w:eastAsia="ru-RU"/>
        </w:rPr>
        <w:t xml:space="preserve">ри необходимости добавить, удалить тест. Для добавления теста необходимо выбрать ЛКМ нужный тест в области «Тесты» и нажать кнопку </w:t>
      </w:r>
      <w:r w:rsidR="00482AA0">
        <w:rPr>
          <w:noProof/>
          <w:lang w:eastAsia="ru-RU"/>
        </w:rPr>
        <w:drawing>
          <wp:inline distT="0" distB="0" distL="0" distR="0">
            <wp:extent cx="175260" cy="175260"/>
            <wp:effectExtent l="0" t="0" r="0" b="0"/>
            <wp:docPr id="26" name="Рисунок 2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26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82AA0">
        <w:rPr>
          <w:lang w:eastAsia="ru-RU"/>
        </w:rPr>
        <w:t xml:space="preserve">. Удаление теста из плейлиста осуществляется посредством выбора теста в области «Воспроизведение» и нажатия кнопки </w:t>
      </w:r>
      <w:r w:rsidR="00482AA0">
        <w:rPr>
          <w:noProof/>
          <w:lang w:eastAsia="ru-RU"/>
        </w:rPr>
        <w:drawing>
          <wp:inline distT="0" distB="0" distL="0" distR="0">
            <wp:extent cx="182880" cy="175260"/>
            <wp:effectExtent l="0" t="0" r="7620" b="0"/>
            <wp:docPr id="27" name="Рисунок 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;</w:t>
      </w:r>
    </w:p>
    <w:p w:rsidR="00482AA0" w:rsidRDefault="00090459" w:rsidP="00680A10">
      <w:pPr>
        <w:pStyle w:val="123"/>
        <w:numPr>
          <w:ilvl w:val="0"/>
          <w:numId w:val="41"/>
        </w:numPr>
        <w:ind w:left="0" w:firstLine="567"/>
        <w:rPr>
          <w:lang w:eastAsia="ru-RU"/>
        </w:rPr>
      </w:pPr>
      <w:r>
        <w:rPr>
          <w:lang w:eastAsia="ru-RU"/>
        </w:rPr>
        <w:t>п</w:t>
      </w:r>
      <w:r w:rsidR="00482AA0">
        <w:rPr>
          <w:lang w:eastAsia="ru-RU"/>
        </w:rPr>
        <w:t>ри необходимости установить флаг «Игнорировать брейкпойнты»</w:t>
      </w:r>
      <w:r>
        <w:rPr>
          <w:lang w:eastAsia="ru-RU"/>
        </w:rPr>
        <w:t>;</w:t>
      </w:r>
    </w:p>
    <w:p w:rsidR="00482AA0" w:rsidRDefault="00090459" w:rsidP="00680A10">
      <w:pPr>
        <w:pStyle w:val="123"/>
        <w:numPr>
          <w:ilvl w:val="0"/>
          <w:numId w:val="41"/>
        </w:numPr>
        <w:ind w:left="0" w:firstLine="567"/>
        <w:rPr>
          <w:lang w:eastAsia="ru-RU"/>
        </w:rPr>
      </w:pPr>
      <w:r>
        <w:rPr>
          <w:lang w:eastAsia="ru-RU"/>
        </w:rPr>
        <w:t>з</w:t>
      </w:r>
      <w:r w:rsidR="00482AA0">
        <w:rPr>
          <w:lang w:eastAsia="ru-RU"/>
        </w:rPr>
        <w:t xml:space="preserve">апустить плейлист нажатием кнопки </w:t>
      </w:r>
      <w:r w:rsidR="00482AA0">
        <w:rPr>
          <w:noProof/>
          <w:lang w:eastAsia="ru-RU"/>
        </w:rPr>
        <w:drawing>
          <wp:inline distT="0" distB="0" distL="0" distR="0">
            <wp:extent cx="175260" cy="175260"/>
            <wp:effectExtent l="0" t="0" r="0" b="0"/>
            <wp:docPr id="28" name="Рисунок 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8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82AA0">
        <w:rPr>
          <w:lang w:eastAsia="ru-RU"/>
        </w:rPr>
        <w:t xml:space="preserve">. Начнётся воспроизведение плейлиста, во время которого будут подсвечиваться проигрываемые тесты (рисунок </w:t>
      </w:r>
      <w:r w:rsidR="000826A4" w:rsidRPr="000826A4">
        <w:rPr>
          <w:lang w:eastAsia="ru-RU"/>
        </w:rPr>
        <w:t>2.3.4</w:t>
      </w:r>
      <w:r w:rsidR="00482AA0">
        <w:rPr>
          <w:lang w:eastAsia="ru-RU"/>
        </w:rPr>
        <w:t>)</w:t>
      </w:r>
      <w:r w:rsidR="00182922">
        <w:rPr>
          <w:lang w:eastAsia="ru-RU"/>
        </w:rPr>
        <w:t>.</w:t>
      </w:r>
    </w:p>
    <w:p w:rsidR="00482AA0" w:rsidRDefault="00482AA0" w:rsidP="00680A10">
      <w:pPr>
        <w:pStyle w:val="ab"/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838100" cy="2428155"/>
            <wp:effectExtent l="19050" t="0" r="0" b="0"/>
            <wp:docPr id="7" name="Рисунок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b="61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325" cy="2430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2AA0" w:rsidRDefault="00482AA0" w:rsidP="00680A10">
      <w:pPr>
        <w:pStyle w:val="ab"/>
        <w:rPr>
          <w:lang w:eastAsia="ru-RU"/>
        </w:rPr>
      </w:pPr>
      <w:r>
        <w:rPr>
          <w:lang w:eastAsia="ru-RU"/>
        </w:rPr>
        <w:t xml:space="preserve">Рисунок </w:t>
      </w:r>
      <w:r w:rsidR="00CF054B">
        <w:rPr>
          <w:lang w:eastAsia="ru-RU"/>
        </w:rPr>
        <w:t>2.3.4</w:t>
      </w:r>
      <w:r>
        <w:rPr>
          <w:lang w:eastAsia="ru-RU"/>
        </w:rPr>
        <w:t xml:space="preserve"> – Воспроизведение плейлиста</w:t>
      </w:r>
    </w:p>
    <w:p w:rsidR="00482AA0" w:rsidRDefault="00482AA0" w:rsidP="00680A10">
      <w:pPr>
        <w:pStyle w:val="a3"/>
        <w:rPr>
          <w:lang w:eastAsia="ru-RU"/>
        </w:rPr>
      </w:pPr>
      <w:r>
        <w:rPr>
          <w:lang w:eastAsia="ru-RU"/>
        </w:rPr>
        <w:t xml:space="preserve">В ходе воспроизведения сценария тестов журнал будет заполняться информацией о выполнении тестирования. Детальное описание содержимого таблицы с сообщениями приведено на рисунке </w:t>
      </w:r>
      <w:r w:rsidR="009B4CB3">
        <w:rPr>
          <w:lang w:eastAsia="ru-RU"/>
        </w:rPr>
        <w:t>2.3.</w:t>
      </w:r>
      <w:r w:rsidR="004A7B31">
        <w:rPr>
          <w:lang w:eastAsia="ru-RU"/>
        </w:rPr>
        <w:t>5</w:t>
      </w:r>
      <w:r>
        <w:rPr>
          <w:lang w:eastAsia="ru-RU"/>
        </w:rPr>
        <w:t>.</w:t>
      </w:r>
    </w:p>
    <w:p w:rsidR="00482AA0" w:rsidRDefault="00482AA0" w:rsidP="00680A10">
      <w:pPr>
        <w:pStyle w:val="a3"/>
        <w:rPr>
          <w:lang w:eastAsia="ru-RU"/>
        </w:rPr>
      </w:pPr>
      <w:r>
        <w:rPr>
          <w:lang w:eastAsia="ru-RU"/>
        </w:rPr>
        <w:t xml:space="preserve">Перечень возможных отображаемых сообщений и цветовых решений приведен в таблице </w:t>
      </w:r>
      <w:r w:rsidR="009B4CB3">
        <w:rPr>
          <w:lang w:eastAsia="ru-RU"/>
        </w:rPr>
        <w:t>2.3.</w:t>
      </w:r>
      <w:r w:rsidR="004A7B31">
        <w:rPr>
          <w:lang w:eastAsia="ru-RU"/>
        </w:rPr>
        <w:t>1</w:t>
      </w:r>
      <w:r>
        <w:rPr>
          <w:lang w:eastAsia="ru-RU"/>
        </w:rPr>
        <w:t>.</w:t>
      </w:r>
    </w:p>
    <w:p w:rsidR="00482AA0" w:rsidRDefault="00680A10" w:rsidP="00680A10">
      <w:pPr>
        <w:pStyle w:val="ab"/>
        <w:rPr>
          <w:lang w:eastAsia="ru-RU"/>
        </w:rPr>
      </w:pPr>
      <w:r w:rsidRPr="00855F88">
        <w:rPr>
          <w:rFonts w:asciiTheme="minorHAnsi" w:eastAsiaTheme="minorHAnsi" w:hAnsiTheme="minorHAnsi" w:cstheme="minorBidi"/>
          <w:sz w:val="22"/>
          <w:szCs w:val="22"/>
          <w:lang w:eastAsia="en-US"/>
        </w:rPr>
        <w:object w:dxaOrig="9480" w:dyaOrig="6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2pt;height:208.75pt" o:ole="">
            <v:imagedata r:id="rId36" o:title="" cropbottom="10073f"/>
          </v:shape>
          <o:OLEObject Type="Embed" ProgID="Visio.Drawing.15" ShapeID="_x0000_i1025" DrawAspect="Content" ObjectID="_1590140428" r:id="rId37"/>
        </w:object>
      </w:r>
    </w:p>
    <w:p w:rsidR="00482AA0" w:rsidRDefault="00482AA0" w:rsidP="00680A10">
      <w:pPr>
        <w:pStyle w:val="ab"/>
        <w:rPr>
          <w:lang w:eastAsia="ru-RU"/>
        </w:rPr>
      </w:pPr>
      <w:r>
        <w:rPr>
          <w:lang w:eastAsia="ru-RU"/>
        </w:rPr>
        <w:t xml:space="preserve">Рисунок </w:t>
      </w:r>
      <w:r w:rsidR="009B4CB3">
        <w:rPr>
          <w:lang w:eastAsia="ru-RU"/>
        </w:rPr>
        <w:t>2.3.</w:t>
      </w:r>
      <w:r w:rsidR="004A7B31">
        <w:rPr>
          <w:lang w:eastAsia="ru-RU"/>
        </w:rPr>
        <w:t>5</w:t>
      </w:r>
      <w:r>
        <w:rPr>
          <w:lang w:eastAsia="ru-RU"/>
        </w:rPr>
        <w:t xml:space="preserve"> – Журнал с результатами выполнения сценария тестов</w:t>
      </w:r>
    </w:p>
    <w:p w:rsidR="004A7B31" w:rsidRDefault="00482AA0" w:rsidP="00680A10">
      <w:pPr>
        <w:pStyle w:val="123"/>
        <w:numPr>
          <w:ilvl w:val="0"/>
          <w:numId w:val="27"/>
        </w:numPr>
        <w:ind w:left="0" w:firstLine="567"/>
        <w:rPr>
          <w:lang w:eastAsia="ru-RU"/>
        </w:rPr>
      </w:pPr>
      <w:r>
        <w:rPr>
          <w:lang w:eastAsia="ru-RU"/>
        </w:rPr>
        <w:t>имя запускаемого теста в плейлисте;</w:t>
      </w:r>
    </w:p>
    <w:p w:rsidR="004A7B31" w:rsidRDefault="00482AA0" w:rsidP="00680A10">
      <w:pPr>
        <w:pStyle w:val="123"/>
        <w:numPr>
          <w:ilvl w:val="0"/>
          <w:numId w:val="27"/>
        </w:numPr>
        <w:ind w:left="0" w:firstLine="567"/>
        <w:rPr>
          <w:lang w:eastAsia="ru-RU"/>
        </w:rPr>
      </w:pPr>
      <w:r>
        <w:rPr>
          <w:lang w:eastAsia="ru-RU"/>
        </w:rPr>
        <w:t>сообщение о начале воспроизведения теста;</w:t>
      </w:r>
    </w:p>
    <w:p w:rsidR="004A7B31" w:rsidRDefault="00482AA0" w:rsidP="00680A10">
      <w:pPr>
        <w:pStyle w:val="123"/>
        <w:numPr>
          <w:ilvl w:val="0"/>
          <w:numId w:val="27"/>
        </w:numPr>
        <w:ind w:left="0" w:firstLine="567"/>
        <w:rPr>
          <w:lang w:eastAsia="ru-RU"/>
        </w:rPr>
      </w:pPr>
      <w:r>
        <w:rPr>
          <w:lang w:eastAsia="ru-RU"/>
        </w:rPr>
        <w:t>сообщение с результатом выполнения теста;</w:t>
      </w:r>
    </w:p>
    <w:p w:rsidR="004A7B31" w:rsidRDefault="00482AA0" w:rsidP="00680A10">
      <w:pPr>
        <w:pStyle w:val="123"/>
        <w:numPr>
          <w:ilvl w:val="0"/>
          <w:numId w:val="27"/>
        </w:numPr>
        <w:ind w:left="0" w:firstLine="567"/>
        <w:rPr>
          <w:lang w:eastAsia="ru-RU"/>
        </w:rPr>
      </w:pPr>
      <w:r>
        <w:rPr>
          <w:lang w:eastAsia="ru-RU"/>
        </w:rPr>
        <w:t>сообщение о принудительной остановке воспроизведения;</w:t>
      </w:r>
    </w:p>
    <w:p w:rsidR="00482AA0" w:rsidRDefault="00482AA0" w:rsidP="00680A10">
      <w:pPr>
        <w:pStyle w:val="123"/>
        <w:numPr>
          <w:ilvl w:val="0"/>
          <w:numId w:val="27"/>
        </w:numPr>
        <w:ind w:left="0" w:firstLine="567"/>
        <w:rPr>
          <w:lang w:eastAsia="ru-RU"/>
        </w:rPr>
      </w:pPr>
      <w:r>
        <w:rPr>
          <w:lang w:eastAsia="ru-RU"/>
        </w:rPr>
        <w:t>сообщение с результатом выполнения всего плейлиста.</w:t>
      </w:r>
    </w:p>
    <w:p w:rsidR="00482AA0" w:rsidRDefault="00482AA0" w:rsidP="00680A10">
      <w:pPr>
        <w:pStyle w:val="a3"/>
        <w:rPr>
          <w:lang w:eastAsia="ru-RU"/>
        </w:rPr>
      </w:pPr>
      <w:r>
        <w:rPr>
          <w:lang w:eastAsia="ru-RU"/>
        </w:rPr>
        <w:lastRenderedPageBreak/>
        <w:t xml:space="preserve">Таблица </w:t>
      </w:r>
      <w:r w:rsidR="009B4CB3">
        <w:rPr>
          <w:lang w:eastAsia="ru-RU"/>
        </w:rPr>
        <w:t>2.3.</w:t>
      </w:r>
      <w:r w:rsidR="004A7B31">
        <w:rPr>
          <w:lang w:eastAsia="ru-RU"/>
        </w:rPr>
        <w:t>1</w:t>
      </w:r>
      <w:r>
        <w:rPr>
          <w:lang w:eastAsia="ru-RU"/>
        </w:rPr>
        <w:t xml:space="preserve"> – Возможные отображаемые сообщения</w:t>
      </w:r>
    </w:p>
    <w:tbl>
      <w:tblPr>
        <w:tblStyle w:val="ac"/>
        <w:tblW w:w="0" w:type="auto"/>
        <w:jc w:val="center"/>
        <w:tblLook w:val="04A0"/>
      </w:tblPr>
      <w:tblGrid>
        <w:gridCol w:w="562"/>
        <w:gridCol w:w="3799"/>
        <w:gridCol w:w="4961"/>
      </w:tblGrid>
      <w:tr w:rsidR="00482AA0" w:rsidTr="0065099F">
        <w:trPr>
          <w:trHeight w:val="339"/>
          <w:jc w:val="center"/>
        </w:trPr>
        <w:tc>
          <w:tcPr>
            <w:tcW w:w="562" w:type="dxa"/>
          </w:tcPr>
          <w:p w:rsidR="00482AA0" w:rsidRDefault="00F230CD" w:rsidP="00680A10">
            <w:pPr>
              <w:pStyle w:val="a3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№</w:t>
            </w:r>
          </w:p>
        </w:tc>
        <w:tc>
          <w:tcPr>
            <w:tcW w:w="3799" w:type="dxa"/>
          </w:tcPr>
          <w:p w:rsidR="00482AA0" w:rsidRDefault="00F230CD" w:rsidP="00680A10">
            <w:pPr>
              <w:pStyle w:val="a3"/>
              <w:ind w:firstLine="0"/>
              <w:jc w:val="center"/>
              <w:rPr>
                <w:lang w:eastAsia="ru-RU"/>
              </w:rPr>
            </w:pPr>
            <w:commentRangeStart w:id="40"/>
            <w:r>
              <w:rPr>
                <w:lang w:eastAsia="ru-RU"/>
              </w:rPr>
              <w:t>Сообщение</w:t>
            </w:r>
          </w:p>
        </w:tc>
        <w:tc>
          <w:tcPr>
            <w:tcW w:w="4961" w:type="dxa"/>
          </w:tcPr>
          <w:p w:rsidR="00482AA0" w:rsidRDefault="00F230CD" w:rsidP="00680A10">
            <w:pPr>
              <w:pStyle w:val="a3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Перевод</w:t>
            </w:r>
            <w:commentRangeEnd w:id="40"/>
            <w:r>
              <w:rPr>
                <w:rStyle w:val="af2"/>
              </w:rPr>
              <w:commentReference w:id="40"/>
            </w:r>
          </w:p>
        </w:tc>
      </w:tr>
      <w:tr w:rsidR="00F230CD" w:rsidRPr="00F230CD" w:rsidTr="0065099F">
        <w:trPr>
          <w:trHeight w:val="197"/>
          <w:jc w:val="center"/>
        </w:trPr>
        <w:tc>
          <w:tcPr>
            <w:tcW w:w="562" w:type="dxa"/>
            <w:vAlign w:val="center"/>
          </w:tcPr>
          <w:p w:rsidR="00F230CD" w:rsidRPr="00F230CD" w:rsidRDefault="00F230CD" w:rsidP="00680A10">
            <w:pPr>
              <w:pStyle w:val="a3"/>
              <w:ind w:firstLine="0"/>
              <w:jc w:val="center"/>
              <w:rPr>
                <w:sz w:val="26"/>
                <w:szCs w:val="26"/>
                <w:lang w:eastAsia="ru-RU"/>
              </w:rPr>
            </w:pPr>
            <w:r w:rsidRPr="00F230CD">
              <w:rPr>
                <w:sz w:val="26"/>
                <w:szCs w:val="26"/>
                <w:lang w:eastAsia="ru-RU"/>
              </w:rPr>
              <w:t>1</w:t>
            </w:r>
          </w:p>
        </w:tc>
        <w:tc>
          <w:tcPr>
            <w:tcW w:w="3799" w:type="dxa"/>
            <w:vAlign w:val="center"/>
          </w:tcPr>
          <w:p w:rsidR="00F230CD" w:rsidRPr="00F230CD" w:rsidRDefault="00F230CD" w:rsidP="00680A10">
            <w:pPr>
              <w:pStyle w:val="a3"/>
              <w:ind w:firstLine="0"/>
              <w:jc w:val="center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2</w:t>
            </w:r>
          </w:p>
        </w:tc>
        <w:tc>
          <w:tcPr>
            <w:tcW w:w="4961" w:type="dxa"/>
            <w:vAlign w:val="center"/>
          </w:tcPr>
          <w:p w:rsidR="00F230CD" w:rsidRPr="00F230CD" w:rsidRDefault="00F230CD" w:rsidP="00680A10">
            <w:pPr>
              <w:pStyle w:val="a3"/>
              <w:ind w:firstLine="0"/>
              <w:jc w:val="center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3</w:t>
            </w:r>
          </w:p>
        </w:tc>
      </w:tr>
      <w:tr w:rsidR="00482AA0" w:rsidTr="0065099F">
        <w:trPr>
          <w:jc w:val="center"/>
        </w:trPr>
        <w:tc>
          <w:tcPr>
            <w:tcW w:w="562" w:type="dxa"/>
            <w:vAlign w:val="center"/>
          </w:tcPr>
          <w:p w:rsidR="00482AA0" w:rsidRDefault="00482AA0" w:rsidP="00680A10">
            <w:pPr>
              <w:pStyle w:val="a3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1</w:t>
            </w:r>
          </w:p>
        </w:tc>
        <w:tc>
          <w:tcPr>
            <w:tcW w:w="3799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rPr>
                <w:lang w:val="en-US"/>
              </w:rPr>
              <w:t>Waiting for signal started</w:t>
            </w:r>
          </w:p>
        </w:tc>
        <w:tc>
          <w:tcPr>
            <w:tcW w:w="4961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Начато</w:t>
            </w:r>
            <w:r w:rsidR="00F230CD">
              <w:t xml:space="preserve"> </w:t>
            </w:r>
            <w:r>
              <w:t>ожидание</w:t>
            </w:r>
            <w:r w:rsidR="00F230CD">
              <w:t xml:space="preserve"> </w:t>
            </w:r>
            <w:r>
              <w:t>сигнала</w:t>
            </w:r>
          </w:p>
        </w:tc>
      </w:tr>
      <w:tr w:rsidR="00482AA0" w:rsidTr="0065099F">
        <w:trPr>
          <w:jc w:val="center"/>
        </w:trPr>
        <w:tc>
          <w:tcPr>
            <w:tcW w:w="562" w:type="dxa"/>
            <w:vAlign w:val="center"/>
          </w:tcPr>
          <w:p w:rsidR="00482AA0" w:rsidRDefault="00482AA0" w:rsidP="00680A10">
            <w:pPr>
              <w:pStyle w:val="a3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2</w:t>
            </w:r>
          </w:p>
        </w:tc>
        <w:tc>
          <w:tcPr>
            <w:tcW w:w="3799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rPr>
                <w:lang w:val="en-US"/>
              </w:rPr>
              <w:t>Waiting for signal finished</w:t>
            </w:r>
          </w:p>
        </w:tc>
        <w:tc>
          <w:tcPr>
            <w:tcW w:w="4961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Ожиданиесигналазавершено</w:t>
            </w:r>
          </w:p>
        </w:tc>
      </w:tr>
      <w:tr w:rsidR="00482AA0" w:rsidTr="0065099F">
        <w:trPr>
          <w:jc w:val="center"/>
        </w:trPr>
        <w:tc>
          <w:tcPr>
            <w:tcW w:w="562" w:type="dxa"/>
            <w:vAlign w:val="center"/>
          </w:tcPr>
          <w:p w:rsidR="00482AA0" w:rsidRDefault="00482AA0" w:rsidP="00680A10">
            <w:pPr>
              <w:pStyle w:val="a3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3</w:t>
            </w:r>
          </w:p>
        </w:tc>
        <w:tc>
          <w:tcPr>
            <w:tcW w:w="3799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rPr>
                <w:lang w:val="en-US"/>
              </w:rPr>
              <w:t>Waiting for signal unsuccessful</w:t>
            </w:r>
          </w:p>
        </w:tc>
        <w:tc>
          <w:tcPr>
            <w:tcW w:w="4961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Ожиданиесигналанекорректно</w:t>
            </w:r>
          </w:p>
        </w:tc>
      </w:tr>
      <w:tr w:rsidR="00482AA0" w:rsidTr="0065099F">
        <w:trPr>
          <w:jc w:val="center"/>
        </w:trPr>
        <w:tc>
          <w:tcPr>
            <w:tcW w:w="562" w:type="dxa"/>
            <w:vAlign w:val="center"/>
          </w:tcPr>
          <w:p w:rsidR="00482AA0" w:rsidRDefault="00482AA0" w:rsidP="00680A10">
            <w:pPr>
              <w:pStyle w:val="a3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4</w:t>
            </w:r>
          </w:p>
        </w:tc>
        <w:tc>
          <w:tcPr>
            <w:tcW w:w="3799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Testskipped</w:t>
            </w:r>
          </w:p>
        </w:tc>
        <w:tc>
          <w:tcPr>
            <w:tcW w:w="4961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Тест пропущен, не был воспроизведен</w:t>
            </w:r>
          </w:p>
        </w:tc>
      </w:tr>
      <w:tr w:rsidR="00482AA0" w:rsidTr="0065099F">
        <w:trPr>
          <w:jc w:val="center"/>
        </w:trPr>
        <w:tc>
          <w:tcPr>
            <w:tcW w:w="562" w:type="dxa"/>
            <w:vAlign w:val="center"/>
          </w:tcPr>
          <w:p w:rsidR="00482AA0" w:rsidRDefault="00482AA0" w:rsidP="00680A10">
            <w:pPr>
              <w:pStyle w:val="a3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5</w:t>
            </w:r>
          </w:p>
        </w:tc>
        <w:tc>
          <w:tcPr>
            <w:tcW w:w="3799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Testsucceeded</w:t>
            </w:r>
          </w:p>
        </w:tc>
        <w:tc>
          <w:tcPr>
            <w:tcW w:w="4961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Тест завершен с успехом</w:t>
            </w:r>
          </w:p>
        </w:tc>
      </w:tr>
      <w:tr w:rsidR="00482AA0" w:rsidTr="0065099F">
        <w:trPr>
          <w:jc w:val="center"/>
        </w:trPr>
        <w:tc>
          <w:tcPr>
            <w:tcW w:w="562" w:type="dxa"/>
            <w:vAlign w:val="center"/>
          </w:tcPr>
          <w:p w:rsidR="00482AA0" w:rsidRDefault="00482AA0" w:rsidP="00680A10">
            <w:pPr>
              <w:pStyle w:val="a3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6</w:t>
            </w:r>
          </w:p>
        </w:tc>
        <w:tc>
          <w:tcPr>
            <w:tcW w:w="3799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Testfailed</w:t>
            </w:r>
          </w:p>
        </w:tc>
        <w:tc>
          <w:tcPr>
            <w:tcW w:w="4961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Тест завершен с провалом</w:t>
            </w:r>
          </w:p>
        </w:tc>
      </w:tr>
      <w:tr w:rsidR="00482AA0" w:rsidTr="0065099F">
        <w:trPr>
          <w:jc w:val="center"/>
        </w:trPr>
        <w:tc>
          <w:tcPr>
            <w:tcW w:w="562" w:type="dxa"/>
            <w:vAlign w:val="center"/>
          </w:tcPr>
          <w:p w:rsidR="00482AA0" w:rsidRDefault="00482AA0" w:rsidP="00680A10">
            <w:pPr>
              <w:pStyle w:val="a3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7</w:t>
            </w:r>
          </w:p>
        </w:tc>
        <w:tc>
          <w:tcPr>
            <w:tcW w:w="3799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Playlistsucceeded</w:t>
            </w:r>
          </w:p>
        </w:tc>
        <w:tc>
          <w:tcPr>
            <w:tcW w:w="4961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Плейлист завершен с успехом</w:t>
            </w:r>
          </w:p>
        </w:tc>
      </w:tr>
      <w:tr w:rsidR="00482AA0" w:rsidTr="0065099F">
        <w:trPr>
          <w:jc w:val="center"/>
        </w:trPr>
        <w:tc>
          <w:tcPr>
            <w:tcW w:w="562" w:type="dxa"/>
            <w:vAlign w:val="center"/>
          </w:tcPr>
          <w:p w:rsidR="00482AA0" w:rsidRDefault="00482AA0" w:rsidP="00680A10">
            <w:pPr>
              <w:pStyle w:val="a3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8</w:t>
            </w:r>
          </w:p>
        </w:tc>
        <w:tc>
          <w:tcPr>
            <w:tcW w:w="3799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Playlistfailed</w:t>
            </w:r>
          </w:p>
        </w:tc>
        <w:tc>
          <w:tcPr>
            <w:tcW w:w="4961" w:type="dxa"/>
            <w:vAlign w:val="center"/>
          </w:tcPr>
          <w:p w:rsidR="00482AA0" w:rsidRDefault="00482AA0" w:rsidP="00680A10">
            <w:pPr>
              <w:pStyle w:val="a3"/>
              <w:ind w:firstLine="0"/>
              <w:jc w:val="left"/>
              <w:rPr>
                <w:lang w:eastAsia="ru-RU"/>
              </w:rPr>
            </w:pPr>
            <w:r>
              <w:t>Плейлист завершен с провалом</w:t>
            </w:r>
          </w:p>
        </w:tc>
      </w:tr>
    </w:tbl>
    <w:p w:rsidR="00482AA0" w:rsidRDefault="00482AA0" w:rsidP="00680A10">
      <w:pPr>
        <w:pStyle w:val="a3"/>
        <w:spacing w:before="100" w:beforeAutospacing="1"/>
        <w:rPr>
          <w:lang w:eastAsia="ru-RU"/>
        </w:rPr>
      </w:pPr>
      <w:r w:rsidRPr="00324CC2">
        <w:rPr>
          <w:lang w:eastAsia="ru-RU"/>
        </w:rPr>
        <w:t xml:space="preserve">Воспроизведение плейлиста завершается выводом сообщения </w:t>
      </w:r>
      <w:r>
        <w:rPr>
          <w:lang w:eastAsia="ru-RU"/>
        </w:rPr>
        <w:t>в журнал</w:t>
      </w:r>
      <w:r w:rsidRPr="00324CC2">
        <w:rPr>
          <w:lang w:eastAsia="ru-RU"/>
        </w:rPr>
        <w:t>: «Плейлист завершен с успехом» или «Плейлист завершен с провалом».</w:t>
      </w:r>
    </w:p>
    <w:p w:rsidR="00482AA0" w:rsidRDefault="00482AA0" w:rsidP="00680A10">
      <w:pPr>
        <w:pStyle w:val="a3"/>
        <w:rPr>
          <w:lang w:eastAsia="ru-RU"/>
        </w:rPr>
      </w:pPr>
      <w:r>
        <w:rPr>
          <w:lang w:eastAsia="ru-RU"/>
        </w:rPr>
        <w:t>Для сохранения данных таблицы с результатами проведенной проверки выполнить следующие действия:</w:t>
      </w:r>
    </w:p>
    <w:p w:rsidR="00482AA0" w:rsidRDefault="00164EC6" w:rsidP="00680A10">
      <w:pPr>
        <w:pStyle w:val="123"/>
        <w:numPr>
          <w:ilvl w:val="0"/>
          <w:numId w:val="11"/>
        </w:numPr>
        <w:ind w:left="0" w:firstLine="567"/>
        <w:rPr>
          <w:lang w:eastAsia="ru-RU"/>
        </w:rPr>
      </w:pPr>
      <w:r>
        <w:rPr>
          <w:lang w:eastAsia="ru-RU"/>
        </w:rPr>
        <w:t>н</w:t>
      </w:r>
      <w:r w:rsidR="00482AA0">
        <w:rPr>
          <w:lang w:eastAsia="ru-RU"/>
        </w:rPr>
        <w:t xml:space="preserve">ажать кнопку </w:t>
      </w:r>
      <w:r w:rsidR="00482AA0">
        <w:rPr>
          <w:noProof/>
          <w:lang w:eastAsia="ru-RU"/>
        </w:rPr>
        <w:drawing>
          <wp:inline distT="0" distB="0" distL="0" distR="0">
            <wp:extent cx="175260" cy="175260"/>
            <wp:effectExtent l="0" t="0" r="0" b="0"/>
            <wp:docPr id="85" name="Рисунок 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Рисунок 30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230CD">
        <w:rPr>
          <w:lang w:eastAsia="ru-RU"/>
        </w:rPr>
        <w:t>. В</w:t>
      </w:r>
      <w:r w:rsidR="00482AA0">
        <w:rPr>
          <w:lang w:eastAsia="ru-RU"/>
        </w:rPr>
        <w:t xml:space="preserve"> появившемся диалоговом окне выбрать ранее созданный файл либо создать новый</w:t>
      </w:r>
      <w:r w:rsidR="00F230CD">
        <w:rPr>
          <w:lang w:eastAsia="ru-RU"/>
        </w:rPr>
        <w:t>, введя имя в строке «Имя файла</w:t>
      </w:r>
      <w:r w:rsidR="00482AA0">
        <w:rPr>
          <w:lang w:eastAsia="ru-RU"/>
        </w:rPr>
        <w:t xml:space="preserve">» (рисунок </w:t>
      </w:r>
      <w:r w:rsidR="00E47B53">
        <w:rPr>
          <w:lang w:eastAsia="ru-RU"/>
        </w:rPr>
        <w:t>2.3.</w:t>
      </w:r>
      <w:r w:rsidR="004C5C19">
        <w:rPr>
          <w:lang w:eastAsia="ru-RU"/>
        </w:rPr>
        <w:t>6</w:t>
      </w:r>
      <w:r w:rsidR="00482AA0">
        <w:rPr>
          <w:lang w:eastAsia="ru-RU"/>
        </w:rPr>
        <w:t>). После выбора, создания файла нажать кнопку «Сохранить»</w:t>
      </w:r>
      <w:r>
        <w:rPr>
          <w:lang w:eastAsia="ru-RU"/>
        </w:rPr>
        <w:t>;</w:t>
      </w:r>
    </w:p>
    <w:p w:rsidR="00482AA0" w:rsidRDefault="005E3573" w:rsidP="00680A10">
      <w:pPr>
        <w:pStyle w:val="123"/>
        <w:numPr>
          <w:ilvl w:val="0"/>
          <w:numId w:val="11"/>
        </w:numPr>
        <w:ind w:left="0" w:firstLine="567"/>
        <w:rPr>
          <w:lang w:eastAsia="ru-RU"/>
        </w:rPr>
      </w:pPr>
      <w:r>
        <w:rPr>
          <w:lang w:eastAsia="ru-RU"/>
        </w:rPr>
        <w:t>п</w:t>
      </w:r>
      <w:r w:rsidR="00482AA0" w:rsidRPr="00CE1B4E">
        <w:rPr>
          <w:lang w:eastAsia="ru-RU"/>
        </w:rPr>
        <w:t>уть к выбранному</w:t>
      </w:r>
      <w:r w:rsidR="00482AA0">
        <w:rPr>
          <w:lang w:eastAsia="ru-RU"/>
        </w:rPr>
        <w:t xml:space="preserve">, </w:t>
      </w:r>
      <w:r w:rsidR="00482AA0" w:rsidRPr="00CE1B4E">
        <w:rPr>
          <w:lang w:eastAsia="ru-RU"/>
        </w:rPr>
        <w:t xml:space="preserve">созданному файлу отобразится в строке области «Журнал» (рисунок </w:t>
      </w:r>
      <w:r w:rsidR="004F27B6">
        <w:rPr>
          <w:lang w:eastAsia="ru-RU"/>
        </w:rPr>
        <w:t>2.3.</w:t>
      </w:r>
      <w:r w:rsidR="004C5C19">
        <w:rPr>
          <w:lang w:eastAsia="ru-RU"/>
        </w:rPr>
        <w:t>7</w:t>
      </w:r>
      <w:r w:rsidR="00482AA0" w:rsidRPr="00CE1B4E">
        <w:rPr>
          <w:lang w:eastAsia="ru-RU"/>
        </w:rPr>
        <w:t>)</w:t>
      </w:r>
      <w:r w:rsidR="00F230CD">
        <w:rPr>
          <w:lang w:eastAsia="ru-RU"/>
        </w:rPr>
        <w:t>. Д</w:t>
      </w:r>
      <w:r w:rsidR="00482AA0" w:rsidRPr="00865093">
        <w:rPr>
          <w:lang w:eastAsia="ru-RU"/>
        </w:rPr>
        <w:t xml:space="preserve">ля сохранения данных таблицы в выбранный/созданный файл нажать кнопку </w:t>
      </w:r>
      <w:r w:rsidR="00482AA0">
        <w:rPr>
          <w:noProof/>
          <w:lang w:eastAsia="ru-RU"/>
        </w:rPr>
        <w:drawing>
          <wp:inline distT="0" distB="0" distL="0" distR="0">
            <wp:extent cx="182880" cy="175260"/>
            <wp:effectExtent l="0" t="0" r="7620" b="0"/>
            <wp:docPr id="450" name="Рисунок 45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" name="Рисунок 450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.</w:t>
      </w:r>
    </w:p>
    <w:p w:rsidR="00482AA0" w:rsidRDefault="00482AA0" w:rsidP="00680A10">
      <w:pPr>
        <w:pStyle w:val="ab"/>
        <w:rPr>
          <w:lang w:eastAsia="ru-RU"/>
        </w:rPr>
      </w:pPr>
      <w:r w:rsidRPr="00D35410">
        <w:rPr>
          <w:noProof/>
          <w:lang w:eastAsia="ru-RU"/>
        </w:rPr>
        <w:drawing>
          <wp:inline distT="0" distB="0" distL="0" distR="0">
            <wp:extent cx="3692338" cy="1844168"/>
            <wp:effectExtent l="19050" t="0" r="3362" b="0"/>
            <wp:docPr id="86" name="Рисунок 8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91500" cy="1843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AA0" w:rsidRDefault="00482AA0" w:rsidP="00680A10">
      <w:pPr>
        <w:pStyle w:val="ab"/>
        <w:rPr>
          <w:lang w:eastAsia="ru-RU"/>
        </w:rPr>
      </w:pPr>
      <w:r>
        <w:rPr>
          <w:lang w:eastAsia="ru-RU"/>
        </w:rPr>
        <w:t xml:space="preserve">Рисунок </w:t>
      </w:r>
      <w:r w:rsidR="00791E44">
        <w:rPr>
          <w:lang w:eastAsia="ru-RU"/>
        </w:rPr>
        <w:t>2.3.</w:t>
      </w:r>
      <w:r w:rsidR="004C5C19">
        <w:rPr>
          <w:lang w:eastAsia="ru-RU"/>
        </w:rPr>
        <w:t>6</w:t>
      </w:r>
      <w:r>
        <w:rPr>
          <w:lang w:eastAsia="ru-RU"/>
        </w:rPr>
        <w:t xml:space="preserve"> – Выбор, создание файла для сохранения журнала</w:t>
      </w:r>
    </w:p>
    <w:p w:rsidR="00482AA0" w:rsidRDefault="00482AA0" w:rsidP="00680A10">
      <w:pPr>
        <w:pStyle w:val="ab"/>
        <w:rPr>
          <w:lang w:eastAsia="ru-RU"/>
        </w:rPr>
      </w:pPr>
      <w:r w:rsidRPr="00D35410">
        <w:rPr>
          <w:noProof/>
          <w:lang w:eastAsia="ru-RU"/>
        </w:rPr>
        <w:lastRenderedPageBreak/>
        <w:drawing>
          <wp:inline distT="0" distB="0" distL="0" distR="0">
            <wp:extent cx="4343400" cy="428625"/>
            <wp:effectExtent l="0" t="0" r="0" b="9525"/>
            <wp:docPr id="448" name="Рисунок 44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8" name="Рисунок 448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1" b="44306"/>
                    <a:stretch/>
                  </pic:blipFill>
                  <pic:spPr bwMode="auto">
                    <a:xfrm>
                      <a:off x="0" y="0"/>
                      <a:ext cx="43434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482AA0" w:rsidRDefault="00482AA0" w:rsidP="00680A10">
      <w:pPr>
        <w:pStyle w:val="ab"/>
        <w:rPr>
          <w:lang w:eastAsia="ru-RU"/>
        </w:rPr>
      </w:pPr>
      <w:r>
        <w:rPr>
          <w:lang w:eastAsia="ru-RU"/>
        </w:rPr>
        <w:t xml:space="preserve">Рисунок </w:t>
      </w:r>
      <w:r w:rsidR="00791E44">
        <w:rPr>
          <w:lang w:eastAsia="ru-RU"/>
        </w:rPr>
        <w:t>2.3.</w:t>
      </w:r>
      <w:r w:rsidR="004C5C19">
        <w:rPr>
          <w:lang w:eastAsia="ru-RU"/>
        </w:rPr>
        <w:t>7</w:t>
      </w:r>
      <w:r>
        <w:rPr>
          <w:lang w:eastAsia="ru-RU"/>
        </w:rPr>
        <w:t xml:space="preserve"> – Выбранный файл для сохранения журнала</w:t>
      </w:r>
    </w:p>
    <w:p w:rsidR="00482AA0" w:rsidRDefault="00CD2E2E" w:rsidP="00680A10">
      <w:pPr>
        <w:pStyle w:val="a3"/>
        <w:rPr>
          <w:lang w:eastAsia="ru-RU"/>
        </w:rPr>
      </w:pPr>
      <w:r>
        <w:rPr>
          <w:lang w:eastAsia="ru-RU"/>
        </w:rPr>
        <w:t>Важно</w:t>
      </w:r>
      <w:r w:rsidR="00482AA0">
        <w:rPr>
          <w:lang w:eastAsia="ru-RU"/>
        </w:rPr>
        <w:t>! При сохранении данных таблицы в ранее созданный файл выполняется добавление новых данных в этот файл.</w:t>
      </w:r>
    </w:p>
    <w:p w:rsidR="00482AA0" w:rsidRDefault="00482AA0" w:rsidP="00680A10">
      <w:pPr>
        <w:pStyle w:val="a3"/>
        <w:rPr>
          <w:lang w:eastAsia="ru-RU"/>
        </w:rPr>
      </w:pPr>
      <w:r>
        <w:rPr>
          <w:lang w:eastAsia="ru-RU"/>
        </w:rPr>
        <w:t xml:space="preserve">Сохраненный файл с результатами тестирования представляет собой текстовый файл, строки которого соответствуют строкам таблицы (рисунок </w:t>
      </w:r>
      <w:r w:rsidR="00DD3B7C">
        <w:rPr>
          <w:lang w:eastAsia="ru-RU"/>
        </w:rPr>
        <w:t>2.3.</w:t>
      </w:r>
      <w:r w:rsidR="004C5C19">
        <w:rPr>
          <w:lang w:eastAsia="ru-RU"/>
        </w:rPr>
        <w:t>8</w:t>
      </w:r>
      <w:r>
        <w:rPr>
          <w:lang w:eastAsia="ru-RU"/>
        </w:rPr>
        <w:t>).</w:t>
      </w:r>
    </w:p>
    <w:p w:rsidR="00482AA0" w:rsidRDefault="00482AA0" w:rsidP="00680A10">
      <w:pPr>
        <w:pStyle w:val="ab"/>
        <w:rPr>
          <w:lang w:eastAsia="ru-RU"/>
        </w:rPr>
      </w:pPr>
      <w:r w:rsidRPr="00D35410">
        <w:rPr>
          <w:noProof/>
          <w:lang w:eastAsia="ru-RU"/>
        </w:rPr>
        <w:drawing>
          <wp:inline distT="0" distB="0" distL="0" distR="0">
            <wp:extent cx="4187799" cy="2113109"/>
            <wp:effectExtent l="19050" t="0" r="3201" b="0"/>
            <wp:docPr id="452" name="Рисунок 45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2" name="Рисунок 452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221131" cy="2129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AA0" w:rsidRDefault="00482AA0" w:rsidP="00680A10">
      <w:pPr>
        <w:pStyle w:val="ab"/>
        <w:rPr>
          <w:lang w:eastAsia="ru-RU"/>
        </w:rPr>
      </w:pPr>
      <w:r>
        <w:rPr>
          <w:lang w:eastAsia="ru-RU"/>
        </w:rPr>
        <w:t xml:space="preserve">Рисунок </w:t>
      </w:r>
      <w:r w:rsidR="00DD3B7C">
        <w:rPr>
          <w:lang w:eastAsia="ru-RU"/>
        </w:rPr>
        <w:t>2.3.</w:t>
      </w:r>
      <w:r w:rsidR="004C5C19">
        <w:rPr>
          <w:lang w:eastAsia="ru-RU"/>
        </w:rPr>
        <w:t>8</w:t>
      </w:r>
      <w:r>
        <w:rPr>
          <w:lang w:eastAsia="ru-RU"/>
        </w:rPr>
        <w:t xml:space="preserve"> – Файл журнала</w:t>
      </w:r>
    </w:p>
    <w:p w:rsidR="00482AA0" w:rsidRDefault="00290336" w:rsidP="00680A10">
      <w:pPr>
        <w:pStyle w:val="31"/>
        <w:spacing w:line="360" w:lineRule="auto"/>
      </w:pPr>
      <w:r>
        <w:t>Редактирование скриптов тестов</w:t>
      </w:r>
      <w:r w:rsidR="00CD2E2E">
        <w:t>.</w:t>
      </w:r>
    </w:p>
    <w:p w:rsidR="00290336" w:rsidRDefault="00290336" w:rsidP="00680A10">
      <w:pPr>
        <w:pStyle w:val="a3"/>
      </w:pPr>
      <w:r>
        <w:t>В интерфейсе программного продукта реализована возможность просмотра и редактирования скриптов тестов.</w:t>
      </w:r>
    </w:p>
    <w:p w:rsidR="00290336" w:rsidRDefault="00290336" w:rsidP="00680A10">
      <w:pPr>
        <w:pStyle w:val="a3"/>
      </w:pPr>
      <w:r>
        <w:t xml:space="preserve">Область «Тесты» содержит поле (рисунок </w:t>
      </w:r>
      <w:r w:rsidR="00560394">
        <w:t>2.3.</w:t>
      </w:r>
      <w:r w:rsidR="00CD2E2E">
        <w:t>9</w:t>
      </w:r>
      <w:r>
        <w:t>), предназначенное для отображения кода теста, выбранного в таблице сверху.</w:t>
      </w:r>
    </w:p>
    <w:p w:rsidR="00F230CD" w:rsidRDefault="00F230CD" w:rsidP="00680A10">
      <w:pPr>
        <w:pStyle w:val="a3"/>
        <w:ind w:firstLine="0"/>
        <w:jc w:val="center"/>
      </w:pPr>
      <w:r w:rsidRPr="00F230CD">
        <w:drawing>
          <wp:inline distT="0" distB="0" distL="0" distR="0">
            <wp:extent cx="4268641" cy="2144377"/>
            <wp:effectExtent l="19050" t="0" r="0" b="0"/>
            <wp:docPr id="10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8839" cy="2149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230CD" w:rsidRDefault="00F230CD" w:rsidP="00680A10">
      <w:pPr>
        <w:pStyle w:val="ab"/>
      </w:pPr>
      <w:r>
        <w:t>Рисунок 2.3.9 – Редактирование скриптов тестов</w:t>
      </w:r>
    </w:p>
    <w:p w:rsidR="00290336" w:rsidRDefault="00290336" w:rsidP="00680A10">
      <w:pPr>
        <w:pStyle w:val="a3"/>
      </w:pPr>
      <w:r>
        <w:lastRenderedPageBreak/>
        <w:t xml:space="preserve">Поле позволяет редактировать код. Сохранение внесенных в код изменений выполняется нажатием кнопки </w:t>
      </w:r>
      <w:r>
        <w:rPr>
          <w:noProof/>
          <w:lang w:eastAsia="ru-RU"/>
        </w:rPr>
        <w:drawing>
          <wp:inline distT="0" distB="0" distL="0" distR="0">
            <wp:extent cx="175260" cy="175260"/>
            <wp:effectExtent l="0" t="0" r="0" b="0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.</w:t>
      </w:r>
    </w:p>
    <w:p w:rsidR="00290336" w:rsidRDefault="00290336" w:rsidP="00680A10">
      <w:pPr>
        <w:pStyle w:val="a3"/>
      </w:pPr>
      <w:r>
        <w:t xml:space="preserve">Функция редактирования доступна также в текстовом редакторе, открывающемся по нажатию кнопки </w:t>
      </w:r>
      <w:r>
        <w:rPr>
          <w:noProof/>
          <w:lang w:eastAsia="ru-RU"/>
        </w:rPr>
        <w:drawing>
          <wp:inline distT="0" distB="0" distL="0" distR="0">
            <wp:extent cx="182880" cy="175260"/>
            <wp:effectExtent l="0" t="0" r="7620" b="0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.</w:t>
      </w:r>
    </w:p>
    <w:p w:rsidR="00290336" w:rsidRDefault="00290336" w:rsidP="00680A10">
      <w:pPr>
        <w:pStyle w:val="a3"/>
      </w:pPr>
      <w:r w:rsidRPr="00D35410">
        <w:t>При создании</w:t>
      </w:r>
      <w:r>
        <w:t xml:space="preserve">, </w:t>
      </w:r>
      <w:r w:rsidRPr="00D35410">
        <w:t xml:space="preserve">редактировании </w:t>
      </w:r>
      <w:r>
        <w:t>скриптов</w:t>
      </w:r>
      <w:r w:rsidRPr="00D35410">
        <w:t xml:space="preserve"> тестов необходимо учитывать то, что тесты должны возвращать результаты выполнения сценария следующими константами: CodePlayer_TestSucceeded</w:t>
      </w:r>
      <w:r>
        <w:t xml:space="preserve"> – </w:t>
      </w:r>
      <w:r w:rsidRPr="00D35410">
        <w:t>тест</w:t>
      </w:r>
      <w:r w:rsidR="00F230CD">
        <w:t xml:space="preserve"> </w:t>
      </w:r>
      <w:r w:rsidRPr="00D35410">
        <w:t>прошел успешно, CodePlayer_TestFailed</w:t>
      </w:r>
      <w:r>
        <w:t xml:space="preserve">– </w:t>
      </w:r>
      <w:r w:rsidRPr="00D35410">
        <w:t>тест был провален.</w:t>
      </w:r>
    </w:p>
    <w:p w:rsidR="00290336" w:rsidRDefault="00290336" w:rsidP="00680A10">
      <w:pPr>
        <w:pStyle w:val="31"/>
        <w:spacing w:line="360" w:lineRule="auto"/>
      </w:pPr>
      <w:r>
        <w:t>Устранение неисправностей</w:t>
      </w:r>
      <w:r w:rsidR="00CD2E2E">
        <w:t>.</w:t>
      </w:r>
    </w:p>
    <w:p w:rsidR="00290336" w:rsidRDefault="00290336" w:rsidP="00680A10">
      <w:pPr>
        <w:pStyle w:val="a3"/>
      </w:pPr>
      <w:r w:rsidRPr="00FE77D0">
        <w:t xml:space="preserve">Перечень возможных проблем, возникающих при запуске и использовании </w:t>
      </w:r>
      <w:r>
        <w:t>программного продукта</w:t>
      </w:r>
      <w:r w:rsidRPr="00FE77D0">
        <w:t xml:space="preserve">, а также методы их устранения приведены в таблице </w:t>
      </w:r>
      <w:r w:rsidR="005673C0">
        <w:t>2.3.</w:t>
      </w:r>
      <w:r w:rsidR="00CD2E2E">
        <w:t>2</w:t>
      </w:r>
      <w:r w:rsidRPr="00FE77D0">
        <w:t>.</w:t>
      </w:r>
    </w:p>
    <w:p w:rsidR="00290336" w:rsidRDefault="00290336" w:rsidP="00680A10">
      <w:pPr>
        <w:pStyle w:val="a3"/>
      </w:pPr>
      <w:r>
        <w:t xml:space="preserve">Таблица </w:t>
      </w:r>
      <w:r w:rsidR="005673C0">
        <w:t>2.3.</w:t>
      </w:r>
      <w:r w:rsidR="00CD2E2E">
        <w:t>2</w:t>
      </w:r>
      <w:r>
        <w:t xml:space="preserve"> – Возможные проблемы и методы их решения</w:t>
      </w:r>
    </w:p>
    <w:tbl>
      <w:tblPr>
        <w:tblStyle w:val="ac"/>
        <w:tblW w:w="0" w:type="auto"/>
        <w:tblLook w:val="04A0"/>
      </w:tblPr>
      <w:tblGrid>
        <w:gridCol w:w="484"/>
        <w:gridCol w:w="3906"/>
        <w:gridCol w:w="5238"/>
      </w:tblGrid>
      <w:tr w:rsidR="00290336" w:rsidTr="00112B14">
        <w:tc>
          <w:tcPr>
            <w:tcW w:w="484" w:type="dxa"/>
            <w:vAlign w:val="center"/>
          </w:tcPr>
          <w:p w:rsidR="00290336" w:rsidRDefault="00290336" w:rsidP="00680A10">
            <w:pPr>
              <w:pStyle w:val="a3"/>
              <w:ind w:firstLine="0"/>
              <w:jc w:val="center"/>
            </w:pPr>
            <w:r>
              <w:t>№</w:t>
            </w:r>
          </w:p>
        </w:tc>
        <w:tc>
          <w:tcPr>
            <w:tcW w:w="3906" w:type="dxa"/>
            <w:vAlign w:val="center"/>
          </w:tcPr>
          <w:p w:rsidR="00290336" w:rsidRDefault="00290336" w:rsidP="00680A10">
            <w:pPr>
              <w:pStyle w:val="a3"/>
              <w:ind w:firstLine="0"/>
              <w:jc w:val="center"/>
            </w:pPr>
            <w:r>
              <w:t>Описание проблемы</w:t>
            </w:r>
          </w:p>
        </w:tc>
        <w:tc>
          <w:tcPr>
            <w:tcW w:w="5238" w:type="dxa"/>
            <w:vAlign w:val="center"/>
          </w:tcPr>
          <w:p w:rsidR="00290336" w:rsidRDefault="00290336" w:rsidP="00680A10">
            <w:pPr>
              <w:pStyle w:val="a3"/>
              <w:ind w:firstLine="0"/>
              <w:jc w:val="center"/>
            </w:pPr>
            <w:r>
              <w:t>Методы устранения</w:t>
            </w:r>
          </w:p>
        </w:tc>
      </w:tr>
      <w:tr w:rsidR="00290336" w:rsidRPr="00F230CD" w:rsidTr="00112B14">
        <w:tc>
          <w:tcPr>
            <w:tcW w:w="484" w:type="dxa"/>
            <w:vAlign w:val="center"/>
          </w:tcPr>
          <w:p w:rsidR="00290336" w:rsidRPr="00F230CD" w:rsidRDefault="00290336" w:rsidP="00680A10">
            <w:pPr>
              <w:pStyle w:val="a3"/>
              <w:ind w:firstLine="0"/>
              <w:jc w:val="center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1</w:t>
            </w:r>
          </w:p>
        </w:tc>
        <w:tc>
          <w:tcPr>
            <w:tcW w:w="3906" w:type="dxa"/>
            <w:vAlign w:val="center"/>
          </w:tcPr>
          <w:p w:rsidR="00290336" w:rsidRPr="00F230CD" w:rsidRDefault="00290336" w:rsidP="00680A10">
            <w:pPr>
              <w:pStyle w:val="a3"/>
              <w:ind w:firstLine="0"/>
              <w:jc w:val="left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 xml:space="preserve">Программный продукт не запускается </w:t>
            </w:r>
          </w:p>
        </w:tc>
        <w:tc>
          <w:tcPr>
            <w:tcW w:w="5238" w:type="dxa"/>
            <w:vAlign w:val="center"/>
          </w:tcPr>
          <w:p w:rsidR="00290336" w:rsidRPr="00F230CD" w:rsidRDefault="00290336" w:rsidP="00680A10">
            <w:pPr>
              <w:pStyle w:val="a3"/>
              <w:ind w:firstLine="0"/>
              <w:jc w:val="left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Проверить файл конфигурации на предмет синтаксических и информационных ошибок</w:t>
            </w:r>
          </w:p>
        </w:tc>
      </w:tr>
      <w:tr w:rsidR="00290336" w:rsidRPr="00F230CD" w:rsidTr="00112B14">
        <w:tc>
          <w:tcPr>
            <w:tcW w:w="484" w:type="dxa"/>
            <w:vAlign w:val="center"/>
          </w:tcPr>
          <w:p w:rsidR="00290336" w:rsidRPr="00F230CD" w:rsidRDefault="00290336" w:rsidP="00112B14">
            <w:pPr>
              <w:pStyle w:val="a3"/>
              <w:ind w:firstLine="0"/>
              <w:jc w:val="center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2</w:t>
            </w:r>
          </w:p>
        </w:tc>
        <w:tc>
          <w:tcPr>
            <w:tcW w:w="3906" w:type="dxa"/>
            <w:vAlign w:val="center"/>
          </w:tcPr>
          <w:p w:rsidR="00290336" w:rsidRPr="00F230CD" w:rsidRDefault="00290336" w:rsidP="00F230CD">
            <w:pPr>
              <w:pStyle w:val="a3"/>
              <w:ind w:firstLine="0"/>
              <w:jc w:val="left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Программа открылась, но кнопки, элементы управления не работают либо отсутствуют</w:t>
            </w:r>
          </w:p>
        </w:tc>
        <w:tc>
          <w:tcPr>
            <w:tcW w:w="5238" w:type="dxa"/>
            <w:vAlign w:val="center"/>
          </w:tcPr>
          <w:p w:rsidR="00290336" w:rsidRPr="00F230CD" w:rsidRDefault="00290336" w:rsidP="00112B14">
            <w:pPr>
              <w:pStyle w:val="a3"/>
              <w:ind w:firstLine="0"/>
              <w:jc w:val="left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 xml:space="preserve">Проверить наличие </w:t>
            </w:r>
            <w:commentRangeStart w:id="41"/>
            <w:r w:rsidRPr="00F230CD">
              <w:rPr>
                <w:sz w:val="26"/>
                <w:szCs w:val="26"/>
              </w:rPr>
              <w:t>подключенного подпроекта инструм</w:t>
            </w:r>
            <w:r w:rsidR="00F230CD">
              <w:rPr>
                <w:sz w:val="26"/>
                <w:szCs w:val="26"/>
              </w:rPr>
              <w:t xml:space="preserve">ентов </w:t>
            </w:r>
            <w:commentRangeEnd w:id="41"/>
            <w:r w:rsidR="00F230CD">
              <w:rPr>
                <w:rStyle w:val="af2"/>
              </w:rPr>
              <w:commentReference w:id="41"/>
            </w:r>
            <w:r w:rsidR="00F230CD">
              <w:rPr>
                <w:sz w:val="26"/>
                <w:szCs w:val="26"/>
              </w:rPr>
              <w:t>разработки (sub.tools).**.</w:t>
            </w:r>
          </w:p>
          <w:p w:rsidR="00290336" w:rsidRPr="00F230CD" w:rsidRDefault="00F230CD" w:rsidP="00F230CD">
            <w:pPr>
              <w:pStyle w:val="a3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</w:t>
            </w:r>
            <w:r w:rsidR="00290336" w:rsidRPr="00F230CD">
              <w:rPr>
                <w:sz w:val="26"/>
                <w:szCs w:val="26"/>
              </w:rPr>
              <w:t>роверить правильность указанного пути до каталога подпроекта (sub.tools).**</w:t>
            </w:r>
          </w:p>
        </w:tc>
      </w:tr>
      <w:tr w:rsidR="00290336" w:rsidRPr="00F230CD" w:rsidTr="00112B14">
        <w:tc>
          <w:tcPr>
            <w:tcW w:w="484" w:type="dxa"/>
            <w:vAlign w:val="center"/>
          </w:tcPr>
          <w:p w:rsidR="00290336" w:rsidRPr="00F230CD" w:rsidRDefault="00290336" w:rsidP="00112B14">
            <w:pPr>
              <w:pStyle w:val="a3"/>
              <w:ind w:firstLine="0"/>
              <w:jc w:val="center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3</w:t>
            </w:r>
          </w:p>
        </w:tc>
        <w:tc>
          <w:tcPr>
            <w:tcW w:w="3906" w:type="dxa"/>
            <w:vAlign w:val="center"/>
          </w:tcPr>
          <w:p w:rsidR="00290336" w:rsidRPr="00F230CD" w:rsidRDefault="00290336" w:rsidP="00112B14">
            <w:pPr>
              <w:pStyle w:val="a3"/>
              <w:ind w:firstLine="0"/>
              <w:jc w:val="left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Программа не выполняет процедуру тестирования</w:t>
            </w:r>
          </w:p>
        </w:tc>
        <w:tc>
          <w:tcPr>
            <w:tcW w:w="5238" w:type="dxa"/>
            <w:vAlign w:val="center"/>
          </w:tcPr>
          <w:p w:rsidR="00290336" w:rsidRPr="00F230CD" w:rsidRDefault="00290336" w:rsidP="00112B14">
            <w:pPr>
              <w:pStyle w:val="a3"/>
              <w:ind w:firstLine="0"/>
              <w:jc w:val="left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Убедиться в наличии активного подключения к тестируемому проекту</w:t>
            </w:r>
          </w:p>
        </w:tc>
      </w:tr>
      <w:tr w:rsidR="00290336" w:rsidRPr="00F230CD" w:rsidTr="00112B14">
        <w:tc>
          <w:tcPr>
            <w:tcW w:w="484" w:type="dxa"/>
            <w:vAlign w:val="center"/>
          </w:tcPr>
          <w:p w:rsidR="00290336" w:rsidRPr="00F230CD" w:rsidRDefault="00290336" w:rsidP="00112B14">
            <w:pPr>
              <w:pStyle w:val="a3"/>
              <w:ind w:firstLine="0"/>
              <w:jc w:val="center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4</w:t>
            </w:r>
          </w:p>
        </w:tc>
        <w:tc>
          <w:tcPr>
            <w:tcW w:w="3906" w:type="dxa"/>
            <w:vAlign w:val="center"/>
          </w:tcPr>
          <w:p w:rsidR="00290336" w:rsidRPr="00F230CD" w:rsidRDefault="00290336" w:rsidP="00112B14">
            <w:pPr>
              <w:pStyle w:val="a3"/>
              <w:ind w:firstLine="0"/>
              <w:jc w:val="left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Тест завершился с ошибкой «unknown</w:t>
            </w:r>
            <w:r w:rsidR="00F230CD">
              <w:rPr>
                <w:sz w:val="26"/>
                <w:szCs w:val="26"/>
              </w:rPr>
              <w:t xml:space="preserve"> </w:t>
            </w:r>
            <w:r w:rsidRPr="00F230CD">
              <w:rPr>
                <w:sz w:val="26"/>
                <w:szCs w:val="26"/>
                <w:lang w:val="en-US"/>
              </w:rPr>
              <w:t>result</w:t>
            </w:r>
            <w:r w:rsidRPr="00F230CD">
              <w:rPr>
                <w:sz w:val="26"/>
                <w:szCs w:val="26"/>
              </w:rPr>
              <w:t>»</w:t>
            </w:r>
          </w:p>
        </w:tc>
        <w:tc>
          <w:tcPr>
            <w:tcW w:w="5238" w:type="dxa"/>
            <w:vAlign w:val="center"/>
          </w:tcPr>
          <w:p w:rsidR="00290336" w:rsidRPr="00F230CD" w:rsidRDefault="00290336" w:rsidP="00112B14">
            <w:pPr>
              <w:pStyle w:val="a3"/>
              <w:ind w:firstLine="0"/>
              <w:jc w:val="left"/>
              <w:rPr>
                <w:sz w:val="26"/>
                <w:szCs w:val="26"/>
              </w:rPr>
            </w:pPr>
            <w:r w:rsidRPr="00F230CD">
              <w:rPr>
                <w:sz w:val="26"/>
                <w:szCs w:val="26"/>
              </w:rPr>
              <w:t>Изучить лог тестируемого проекта на предмет системных сообщений о появившейся проблеме в ходе выполнения теста</w:t>
            </w:r>
          </w:p>
        </w:tc>
      </w:tr>
    </w:tbl>
    <w:p w:rsidR="00680A10" w:rsidRDefault="00680A10" w:rsidP="00680A10">
      <w:pPr>
        <w:pStyle w:val="a3"/>
        <w:rPr>
          <w:rFonts w:eastAsiaTheme="majorEastAsia" w:cstheme="majorBidi"/>
          <w:szCs w:val="32"/>
        </w:rPr>
      </w:pPr>
      <w:bookmarkStart w:id="42" w:name="_Toc513192204"/>
      <w:bookmarkStart w:id="43" w:name="_Toc513892098"/>
      <w:bookmarkStart w:id="44" w:name="_Toc516232460"/>
      <w:r>
        <w:br w:type="page"/>
      </w:r>
    </w:p>
    <w:p w:rsidR="00DB635F" w:rsidRDefault="00DB635F" w:rsidP="00DB635F">
      <w:pPr>
        <w:pStyle w:val="11"/>
      </w:pPr>
      <w:r>
        <w:lastRenderedPageBreak/>
        <w:t>3 Экономический раздел</w:t>
      </w:r>
      <w:bookmarkEnd w:id="42"/>
      <w:bookmarkEnd w:id="43"/>
      <w:bookmarkEnd w:id="44"/>
    </w:p>
    <w:p w:rsidR="00DB635F" w:rsidRDefault="00DB635F" w:rsidP="00DB635F">
      <w:pPr>
        <w:pStyle w:val="21"/>
      </w:pPr>
      <w:bookmarkStart w:id="45" w:name="_Toc513892099"/>
      <w:bookmarkStart w:id="46" w:name="_Toc516232461"/>
      <w:r>
        <w:t>3.1 Расчет затрат на разработку</w:t>
      </w:r>
      <w:bookmarkEnd w:id="45"/>
      <w:bookmarkEnd w:id="46"/>
    </w:p>
    <w:p w:rsidR="00DB635F" w:rsidRPr="00A2230E" w:rsidRDefault="009B5B42" w:rsidP="009B5B42">
      <w:pPr>
        <w:pStyle w:val="a3"/>
        <w:rPr>
          <w:szCs w:val="28"/>
        </w:rPr>
      </w:pPr>
      <w:r w:rsidRPr="00A2230E">
        <w:rPr>
          <w:szCs w:val="28"/>
        </w:rPr>
        <w:t>Расчет себестоимости машинного часа эксплуатации вычислительной и оргтехники (ВиОТ):</w:t>
      </w:r>
    </w:p>
    <w:p w:rsidR="00697795" w:rsidRPr="00A2230E" w:rsidRDefault="00EA1011" w:rsidP="00EA1011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szCs w:val="28"/>
              </w:rPr>
              <m:t>м</m:t>
            </m:r>
            <m:r>
              <m:rPr>
                <m:sty m:val="p"/>
              </m:rPr>
              <w:rPr>
                <w:rFonts w:ascii="Cambria Math"/>
                <w:szCs w:val="28"/>
              </w:rPr>
              <m:t>.</m:t>
            </m:r>
            <m:r>
              <m:rPr>
                <m:sty m:val="p"/>
              </m:rPr>
              <w:rPr>
                <w:szCs w:val="28"/>
              </w:rPr>
              <m:t>ч</m:t>
            </m:r>
            <m:r>
              <m:rPr>
                <m:sty m:val="p"/>
              </m:rPr>
              <w:rPr>
                <w:rFonts w:ascii="Cambria Math"/>
                <w:szCs w:val="28"/>
              </w:rPr>
              <m:t>.</m:t>
            </m:r>
          </m:sub>
        </m:sSub>
        <m:r>
          <m:rPr>
            <m:sty m:val="p"/>
          </m:rPr>
          <w:rPr>
            <w:rFonts w:ascii="Cambria Math"/>
            <w:szCs w:val="28"/>
          </w:rPr>
          <m:t xml:space="preserve">= </m:t>
        </m:r>
        <m:f>
          <m:fPr>
            <m:ctrlPr>
              <w:rPr>
                <w:rFonts w:ascii="Cambria Math"/>
                <w:szCs w:val="28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/>
                    <w:szCs w:val="28"/>
                  </w:rPr>
                </m:ctrlPr>
              </m:naryPr>
              <m:sub>
                <m:r>
                  <w:rPr>
                    <w:rFonts w:ascii="Cambria Math" w:hAnsi="Cambria Math"/>
                    <w:szCs w:val="28"/>
                  </w:rPr>
                  <m:t>i</m:t>
                </m:r>
                <m:r>
                  <m:rPr>
                    <m:sty m:val="p"/>
                  </m:rPr>
                  <w:rPr>
                    <w:rFonts w:ascii="Cambria Math"/>
                    <w:szCs w:val="28"/>
                  </w:rPr>
                  <m:t>=1</m:t>
                </m:r>
              </m:sub>
              <m:sup>
                <m:r>
                  <w:rPr>
                    <w:rFonts w:ascii="Cambria Math" w:hAnsi="Cambria Math"/>
                    <w:szCs w:val="28"/>
                    <w:lang w:val="en-US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e>
            </m:nary>
          </m:num>
          <m:den>
            <m:sSub>
              <m:sSubPr>
                <m:ctrlPr>
                  <w:rPr>
                    <w:rFonts w:ascii="Cambria Math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szCs w:val="28"/>
                  </w:rPr>
                  <m:t>п</m:t>
                </m:r>
              </m:sub>
            </m:sSub>
            <m:sSub>
              <m:sSubPr>
                <m:ctrlPr>
                  <w:rPr>
                    <w:rFonts w:ascii="Cambria Math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szCs w:val="28"/>
                  </w:rPr>
                  <m:t>К</m:t>
                </m:r>
              </m:e>
              <m:sub>
                <m:r>
                  <m:rPr>
                    <m:sty m:val="p"/>
                  </m:rPr>
                  <w:rPr>
                    <w:szCs w:val="28"/>
                  </w:rPr>
                  <m:t>Г</m:t>
                </m:r>
              </m:sub>
            </m:sSub>
          </m:den>
        </m:f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1.1)</w:t>
      </w:r>
    </w:p>
    <w:p w:rsidR="00697795" w:rsidRPr="00A2230E" w:rsidRDefault="001A2B63" w:rsidP="00F230CD">
      <w:pPr>
        <w:pStyle w:val="a3"/>
        <w:ind w:firstLine="0"/>
        <w:rPr>
          <w:szCs w:val="28"/>
        </w:rPr>
      </w:pPr>
      <w:r w:rsidRPr="00A2230E">
        <w:rPr>
          <w:szCs w:val="28"/>
        </w:rPr>
        <w:t>г</w:t>
      </w:r>
      <w:r w:rsidR="00697795" w:rsidRPr="00A2230E">
        <w:rPr>
          <w:szCs w:val="28"/>
        </w:rPr>
        <w:t xml:space="preserve">де </w:t>
      </w:r>
      <w:r w:rsidR="00F230CD" w:rsidRPr="00A2230E">
        <w:rPr>
          <w:szCs w:val="28"/>
        </w:rPr>
        <w:t>С</w:t>
      </w:r>
      <w:r w:rsidR="00F230CD" w:rsidRPr="00A2230E">
        <w:rPr>
          <w:szCs w:val="28"/>
          <w:vertAlign w:val="subscript"/>
        </w:rPr>
        <w:t>м.ч</w:t>
      </w:r>
      <w:r w:rsidR="00F230CD" w:rsidRPr="00A2230E">
        <w:rPr>
          <w:szCs w:val="28"/>
        </w:rPr>
        <w:t>.</w:t>
      </w:r>
      <w:r w:rsidR="00697795" w:rsidRPr="00A2230E">
        <w:rPr>
          <w:szCs w:val="28"/>
        </w:rPr>
        <w:t>– себестоимость машинного часа;</w:t>
      </w:r>
    </w:p>
    <w:p w:rsidR="00697795" w:rsidRPr="00A2230E" w:rsidRDefault="00F230CD" w:rsidP="0065099F">
      <w:pPr>
        <w:pStyle w:val="a3"/>
        <w:ind w:firstLine="426"/>
        <w:rPr>
          <w:szCs w:val="28"/>
        </w:rPr>
      </w:pPr>
      <w:r w:rsidRPr="00A2230E">
        <w:rPr>
          <w:szCs w:val="28"/>
        </w:rPr>
        <w:t>З</w:t>
      </w:r>
      <w:r w:rsidRPr="00A2230E">
        <w:rPr>
          <w:szCs w:val="28"/>
          <w:vertAlign w:val="subscript"/>
          <w:lang w:val="en-US"/>
        </w:rPr>
        <w:t>i</w:t>
      </w:r>
      <w:r w:rsidR="00697795" w:rsidRPr="00A2230E">
        <w:rPr>
          <w:szCs w:val="28"/>
        </w:rPr>
        <w:t>– годовые затраты, связанные с эксплуатацией и обслуживанием ВиОТ;</w:t>
      </w:r>
    </w:p>
    <w:p w:rsidR="00697795" w:rsidRPr="00A2230E" w:rsidRDefault="00F230CD" w:rsidP="0065099F">
      <w:pPr>
        <w:pStyle w:val="a3"/>
        <w:ind w:firstLine="426"/>
        <w:rPr>
          <w:szCs w:val="28"/>
        </w:rPr>
      </w:pPr>
      <w:r w:rsidRPr="00A2230E">
        <w:rPr>
          <w:szCs w:val="28"/>
          <w:lang w:val="en-US"/>
        </w:rPr>
        <w:t>F</w:t>
      </w:r>
      <w:r w:rsidRPr="00A2230E">
        <w:rPr>
          <w:szCs w:val="28"/>
          <w:vertAlign w:val="subscript"/>
        </w:rPr>
        <w:t>п</w:t>
      </w:r>
      <w:r w:rsidR="00697795" w:rsidRPr="00A2230E">
        <w:rPr>
          <w:szCs w:val="28"/>
        </w:rPr>
        <w:t>– годовой полезный фонд времени работы единицы оборудования;</w:t>
      </w:r>
    </w:p>
    <w:p w:rsidR="00697795" w:rsidRPr="00A2230E" w:rsidRDefault="00F230CD" w:rsidP="0065099F">
      <w:pPr>
        <w:pStyle w:val="a3"/>
        <w:ind w:firstLine="426"/>
        <w:rPr>
          <w:szCs w:val="28"/>
        </w:rPr>
      </w:pPr>
      <w:r w:rsidRPr="00A2230E">
        <w:rPr>
          <w:szCs w:val="28"/>
          <w:lang w:val="en-US"/>
        </w:rPr>
        <w:t>K</w:t>
      </w:r>
      <w:r w:rsidRPr="00A2230E">
        <w:rPr>
          <w:szCs w:val="28"/>
          <w:vertAlign w:val="subscript"/>
        </w:rPr>
        <w:t>г</w:t>
      </w:r>
      <w:r w:rsidR="00697795" w:rsidRPr="00A2230E">
        <w:rPr>
          <w:szCs w:val="28"/>
        </w:rPr>
        <w:t xml:space="preserve">– коэффициент готовности. </w:t>
      </w:r>
    </w:p>
    <w:p w:rsidR="00697795" w:rsidRPr="00A2230E" w:rsidRDefault="00EA1011" w:rsidP="00EA1011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п</m:t>
            </m:r>
          </m:sub>
        </m:sSub>
        <m:r>
          <m:rPr>
            <m:sty m:val="p"/>
          </m:rPr>
          <w:rPr>
            <w:rFonts w:ascii="Cambria Math"/>
            <w:szCs w:val="28"/>
          </w:rPr>
          <m:t xml:space="preserve">= </m:t>
        </m:r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/>
            <w:szCs w:val="28"/>
          </w:rPr>
          <m:t>(1</m:t>
        </m:r>
        <m:r>
          <m:rPr>
            <m:sty m:val="p"/>
          </m:rPr>
          <w:rPr>
            <w:rFonts w:ascii="Cambria Math"/>
            <w:szCs w:val="28"/>
          </w:rPr>
          <m:t>-</m:t>
        </m:r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α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р</m:t>
            </m:r>
          </m:sub>
        </m:sSub>
        <m:r>
          <m:rPr>
            <m:sty m:val="p"/>
          </m:rPr>
          <w:rPr>
            <w:rFonts w:ascii="Cambria Math"/>
            <w:szCs w:val="28"/>
          </w:rPr>
          <m:t>)</m:t>
        </m:r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1.2)</w:t>
      </w:r>
    </w:p>
    <w:p w:rsidR="00AB0FE7" w:rsidRPr="00A2230E" w:rsidRDefault="00A2230E" w:rsidP="00A2230E">
      <w:pPr>
        <w:pStyle w:val="a3"/>
        <w:ind w:firstLine="0"/>
        <w:rPr>
          <w:szCs w:val="28"/>
        </w:rPr>
      </w:pPr>
      <w:r>
        <w:rPr>
          <w:szCs w:val="28"/>
        </w:rPr>
        <w:t>г</w:t>
      </w:r>
      <w:r w:rsidR="00AB0FE7" w:rsidRPr="00A2230E">
        <w:rPr>
          <w:szCs w:val="28"/>
        </w:rPr>
        <w:t>де</w:t>
      </w:r>
      <w:r>
        <w:rPr>
          <w:szCs w:val="28"/>
        </w:rPr>
        <w:t xml:space="preserve"> </w:t>
      </w:r>
      <w:r>
        <w:rPr>
          <w:szCs w:val="28"/>
          <w:lang w:val="en-US"/>
        </w:rPr>
        <w:t>F</w:t>
      </w:r>
      <w:r w:rsidRPr="00A2230E">
        <w:rPr>
          <w:szCs w:val="28"/>
          <w:vertAlign w:val="subscript"/>
        </w:rPr>
        <w:t>н</w:t>
      </w:r>
      <w:r w:rsidR="00EA1011" w:rsidRPr="00A2230E">
        <w:rPr>
          <w:szCs w:val="28"/>
        </w:rPr>
        <w:t>= 1943</w:t>
      </w:r>
      <w:r w:rsidR="00DE19AD" w:rsidRPr="00A2230E">
        <w:rPr>
          <w:szCs w:val="28"/>
        </w:rPr>
        <w:t>ч. (в 2018г.)</w:t>
      </w:r>
      <w:r w:rsidR="00EA1011" w:rsidRPr="00A2230E">
        <w:rPr>
          <w:szCs w:val="28"/>
        </w:rPr>
        <w:t xml:space="preserve"> –</w:t>
      </w:r>
      <w:r w:rsidR="00AB0FE7" w:rsidRPr="00A2230E">
        <w:rPr>
          <w:szCs w:val="28"/>
        </w:rPr>
        <w:t xml:space="preserve"> номинальныйгодовой фонд рабочего времени в часах;</w:t>
      </w:r>
    </w:p>
    <w:p w:rsidR="00134862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α</m:t>
            </m:r>
          </m:e>
          <m:sub>
            <m:r>
              <w:rPr>
                <w:rFonts w:ascii="Cambria Math"/>
                <w:szCs w:val="28"/>
              </w:rPr>
              <m:t>р</m:t>
            </m:r>
          </m:sub>
        </m:sSub>
        <m:r>
          <w:rPr>
            <w:rFonts w:ascii="Cambria Math"/>
            <w:szCs w:val="28"/>
          </w:rPr>
          <m:t>=(0,05</m:t>
        </m:r>
        <m:r>
          <w:rPr>
            <w:rFonts w:ascii="Cambria Math"/>
            <w:szCs w:val="28"/>
          </w:rPr>
          <m:t>…</m:t>
        </m:r>
        <m:r>
          <w:rPr>
            <w:rFonts w:ascii="Cambria Math"/>
            <w:szCs w:val="28"/>
          </w:rPr>
          <m:t>0,2)</m:t>
        </m:r>
      </m:oMath>
      <w:r w:rsidR="00AB0FE7" w:rsidRPr="00A2230E">
        <w:rPr>
          <w:szCs w:val="28"/>
        </w:rPr>
        <w:t xml:space="preserve"> – коэффициент, учитывающий время, затраченное на ремонт, настройку, обслуживание ВиОТ.</w:t>
      </w:r>
    </w:p>
    <w:p w:rsidR="00DE19AD" w:rsidRPr="00A2230E" w:rsidRDefault="00855F88" w:rsidP="00134862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п</m:t>
            </m:r>
          </m:sub>
        </m:sSub>
        <m:r>
          <m:rPr>
            <m:sty m:val="p"/>
          </m:rPr>
          <w:rPr>
            <w:rFonts w:ascii="Cambria Math"/>
            <w:szCs w:val="28"/>
          </w:rPr>
          <m:t>=1943</m:t>
        </m:r>
        <m:r>
          <m:rPr>
            <m:sty m:val="p"/>
          </m:rPr>
          <w:rPr>
            <w:rFonts w:ascii="Cambria Math" w:hAnsi="Cambria Math"/>
            <w:szCs w:val="28"/>
          </w:rPr>
          <m:t>*</m:t>
        </m:r>
        <m:d>
          <m:dPr>
            <m:ctrlPr>
              <w:rPr>
                <w:rFonts w:ascii="Cambria Math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/>
                <w:szCs w:val="28"/>
              </w:rPr>
              <m:t>1</m:t>
            </m:r>
            <m:r>
              <m:rPr>
                <m:sty m:val="p"/>
              </m:rPr>
              <w:rPr>
                <w:rFonts w:ascii="Cambria Math"/>
                <w:szCs w:val="28"/>
              </w:rPr>
              <m:t>-</m:t>
            </m:r>
            <m:r>
              <m:rPr>
                <m:sty m:val="p"/>
              </m:rPr>
              <w:rPr>
                <w:rFonts w:ascii="Cambria Math"/>
                <w:szCs w:val="28"/>
              </w:rPr>
              <m:t>0,125</m:t>
            </m:r>
          </m:e>
        </m:d>
        <m:r>
          <m:rPr>
            <m:sty m:val="p"/>
          </m:rPr>
          <w:rPr>
            <w:rFonts w:ascii="Cambria Math"/>
            <w:szCs w:val="28"/>
          </w:rPr>
          <m:t>=1700,125</m:t>
        </m:r>
        <m:r>
          <m:rPr>
            <m:sty m:val="p"/>
          </m:rPr>
          <w:rPr>
            <w:rFonts w:ascii="Cambria Math"/>
            <w:szCs w:val="28"/>
          </w:rPr>
          <m:t xml:space="preserve"> </m:t>
        </m:r>
      </m:oMath>
      <w:r w:rsidR="00A2230E">
        <w:rPr>
          <w:szCs w:val="28"/>
        </w:rPr>
        <w:t>(ч.)</w:t>
      </w:r>
    </w:p>
    <w:p w:rsidR="003C5842" w:rsidRPr="00A2230E" w:rsidRDefault="003C5842" w:rsidP="00B81127">
      <w:pPr>
        <w:pStyle w:val="a3"/>
        <w:rPr>
          <w:szCs w:val="28"/>
        </w:rPr>
      </w:pPr>
      <w:r w:rsidRPr="00A2230E">
        <w:rPr>
          <w:szCs w:val="28"/>
        </w:rPr>
        <w:t>Для расчета годовых затрат, необходимо определить балансовую стоимость условного комплекта</w:t>
      </w:r>
      <m:oMath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бал</m:t>
            </m:r>
          </m:sub>
        </m:sSub>
      </m:oMath>
      <w:r w:rsidRPr="00A2230E">
        <w:rPr>
          <w:szCs w:val="28"/>
        </w:rPr>
        <w:t>, необходимого для создания программного продукта. Состав условного комплекта перечислен в таблице 3.1.1.</w:t>
      </w:r>
    </w:p>
    <w:p w:rsidR="003C5842" w:rsidRPr="00A2230E" w:rsidRDefault="00EA1011" w:rsidP="00EA1011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бал</m:t>
            </m:r>
          </m:sub>
        </m:sSub>
        <m:r>
          <m:rPr>
            <m:sty m:val="p"/>
          </m:rPr>
          <w:rPr>
            <w:rFonts w:ascii="Cambria Math"/>
            <w:szCs w:val="28"/>
          </w:rPr>
          <m:t xml:space="preserve">= </m:t>
        </m:r>
        <m:nary>
          <m:naryPr>
            <m:chr m:val="∑"/>
            <m:limLoc m:val="undOvr"/>
            <m:ctrlPr>
              <w:rPr>
                <w:rFonts w:ascii="Cambria Math"/>
                <w:szCs w:val="28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8"/>
                  </w:rPr>
                  <m:t>Ц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8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8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8"/>
                  </w:rPr>
                  <m:t>д</m:t>
                </m:r>
              </m:sub>
            </m:sSub>
          </m:e>
        </m:nary>
      </m:oMath>
      <w:r w:rsidRPr="00A2230E">
        <w:rPr>
          <w:szCs w:val="28"/>
        </w:rPr>
        <w:t>,</w:t>
      </w:r>
      <w:r w:rsidR="00B81127" w:rsidRPr="00A2230E">
        <w:rPr>
          <w:szCs w:val="28"/>
        </w:rPr>
        <w:tab/>
      </w:r>
      <w:r w:rsidRPr="00A2230E">
        <w:rPr>
          <w:szCs w:val="28"/>
        </w:rPr>
        <w:t>(3.1.3)</w:t>
      </w:r>
    </w:p>
    <w:p w:rsidR="003C5842" w:rsidRPr="00A2230E" w:rsidRDefault="00596FC6" w:rsidP="00972CC8">
      <w:pPr>
        <w:pStyle w:val="a3"/>
        <w:rPr>
          <w:szCs w:val="28"/>
        </w:rPr>
      </w:pPr>
      <w:r w:rsidRPr="00A2230E">
        <w:rPr>
          <w:szCs w:val="28"/>
        </w:rPr>
        <w:t>г</w:t>
      </w:r>
      <w:r w:rsidR="003C5842" w:rsidRPr="00A2230E">
        <w:rPr>
          <w:szCs w:val="28"/>
        </w:rPr>
        <w:t>де</w:t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 xml:space="preserve"> </m:t>
            </m:r>
            <m:r>
              <w:rPr>
                <w:rFonts w:ascii="Cambria Math"/>
                <w:szCs w:val="28"/>
              </w:rPr>
              <m:t>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</m:sub>
        </m:sSub>
      </m:oMath>
      <w:r w:rsidR="003C5842" w:rsidRPr="00A2230E">
        <w:rPr>
          <w:szCs w:val="28"/>
        </w:rPr>
        <w:t xml:space="preserve"> – цена единицы условного комплекта;</w:t>
      </w:r>
    </w:p>
    <w:p w:rsidR="003C5842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</m:sub>
        </m:sSub>
      </m:oMath>
      <w:r w:rsidR="003C5842" w:rsidRPr="00A2230E">
        <w:rPr>
          <w:szCs w:val="28"/>
        </w:rPr>
        <w:t xml:space="preserve"> – количество единиц условного комплекта;</w:t>
      </w:r>
    </w:p>
    <w:p w:rsidR="003C5842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Р</m:t>
            </m:r>
          </m:e>
          <m:sub>
            <m:r>
              <w:rPr>
                <w:rFonts w:ascii="Cambria Math"/>
                <w:szCs w:val="28"/>
              </w:rPr>
              <m:t>д</m:t>
            </m:r>
          </m:sub>
        </m:sSub>
      </m:oMath>
      <w:r w:rsidR="003C5842" w:rsidRPr="00A2230E">
        <w:rPr>
          <w:szCs w:val="28"/>
        </w:rPr>
        <w:t xml:space="preserve"> – дополнительные расходы на доставку, установку, первоначальную наладку.</w:t>
      </w:r>
    </w:p>
    <w:p w:rsidR="00DE19AD" w:rsidRPr="00A2230E" w:rsidRDefault="00EA1011" w:rsidP="00134862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Р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д</m:t>
            </m:r>
          </m:sub>
        </m:sSub>
        <m:r>
          <m:rPr>
            <m:sty m:val="p"/>
          </m:rPr>
          <w:rPr>
            <w:rFonts w:ascii="Cambria Math"/>
            <w:szCs w:val="28"/>
          </w:rPr>
          <m:t>=0,1</m:t>
        </m:r>
        <m:nary>
          <m:naryPr>
            <m:chr m:val="∑"/>
            <m:limLoc m:val="undOvr"/>
            <m:ctrlPr>
              <w:rPr>
                <w:rFonts w:ascii="Cambria Math"/>
                <w:szCs w:val="28"/>
              </w:rPr>
            </m:ctrlPr>
          </m:naryPr>
          <m:sub>
            <m:r>
              <w:rPr>
                <w:rFonts w:ascii="Cambria Math" w:hAnsi="Cambria Math"/>
                <w:szCs w:val="28"/>
              </w:rPr>
              <m:t>i</m:t>
            </m:r>
            <m:r>
              <m:rPr>
                <m:sty m:val="p"/>
              </m:rPr>
              <w:rPr>
                <w:rFonts w:asci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8"/>
                  </w:rPr>
                  <m:t>Ц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8"/>
                  </w:rPr>
                  <m:t>К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sub>
            </m:sSub>
          </m:e>
        </m:nary>
      </m:oMath>
      <w:r w:rsidR="009264FF" w:rsidRPr="00A2230E">
        <w:rPr>
          <w:szCs w:val="28"/>
        </w:rPr>
        <w:t>,</w:t>
      </w:r>
      <w:r w:rsidRPr="00A2230E">
        <w:rPr>
          <w:szCs w:val="28"/>
        </w:rPr>
        <w:tab/>
        <w:t>(3.1.4)</w:t>
      </w:r>
    </w:p>
    <w:p w:rsidR="003C5842" w:rsidRPr="00A2230E" w:rsidRDefault="003C5842" w:rsidP="00DE19AD">
      <w:pPr>
        <w:pStyle w:val="a3"/>
        <w:rPr>
          <w:szCs w:val="28"/>
        </w:rPr>
      </w:pPr>
      <w:r w:rsidRPr="00A2230E">
        <w:rPr>
          <w:szCs w:val="28"/>
        </w:rPr>
        <w:t>Таблица 3.1.1 – Состав условного комплекта</w:t>
      </w:r>
    </w:p>
    <w:tbl>
      <w:tblPr>
        <w:tblStyle w:val="ac"/>
        <w:tblW w:w="0" w:type="auto"/>
        <w:tblLook w:val="04A0"/>
      </w:tblPr>
      <w:tblGrid>
        <w:gridCol w:w="484"/>
        <w:gridCol w:w="4898"/>
        <w:gridCol w:w="2693"/>
        <w:gridCol w:w="1553"/>
      </w:tblGrid>
      <w:tr w:rsidR="003C5842" w:rsidRPr="00A2230E" w:rsidTr="00D83C8F">
        <w:tc>
          <w:tcPr>
            <w:tcW w:w="484" w:type="dxa"/>
            <w:vAlign w:val="center"/>
          </w:tcPr>
          <w:p w:rsidR="003C5842" w:rsidRPr="00A2230E" w:rsidRDefault="003C5842" w:rsidP="003C5842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№</w:t>
            </w:r>
          </w:p>
        </w:tc>
        <w:tc>
          <w:tcPr>
            <w:tcW w:w="4898" w:type="dxa"/>
            <w:vAlign w:val="center"/>
          </w:tcPr>
          <w:p w:rsidR="003C5842" w:rsidRPr="00A2230E" w:rsidRDefault="003C5842" w:rsidP="003C5842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Наименование</w:t>
            </w:r>
          </w:p>
        </w:tc>
        <w:tc>
          <w:tcPr>
            <w:tcW w:w="2693" w:type="dxa"/>
            <w:vAlign w:val="center"/>
          </w:tcPr>
          <w:p w:rsidR="003C5842" w:rsidRPr="00A2230E" w:rsidRDefault="003C5842" w:rsidP="003C5842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Кол-во, шт.</w:t>
            </w:r>
          </w:p>
        </w:tc>
        <w:tc>
          <w:tcPr>
            <w:tcW w:w="1553" w:type="dxa"/>
            <w:vAlign w:val="center"/>
          </w:tcPr>
          <w:p w:rsidR="003C5842" w:rsidRPr="00A2230E" w:rsidRDefault="003C5842" w:rsidP="003C5842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Цена, руб.</w:t>
            </w:r>
          </w:p>
        </w:tc>
      </w:tr>
      <w:tr w:rsidR="003C5842" w:rsidRPr="00A2230E" w:rsidTr="00D83C8F">
        <w:tc>
          <w:tcPr>
            <w:tcW w:w="484" w:type="dxa"/>
          </w:tcPr>
          <w:p w:rsidR="003C5842" w:rsidRPr="00A2230E" w:rsidRDefault="00DE19AD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1</w:t>
            </w:r>
          </w:p>
        </w:tc>
        <w:tc>
          <w:tcPr>
            <w:tcW w:w="4898" w:type="dxa"/>
          </w:tcPr>
          <w:p w:rsidR="003C5842" w:rsidRPr="00A2230E" w:rsidRDefault="00DE19AD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Ноутбук</w:t>
            </w:r>
          </w:p>
        </w:tc>
        <w:tc>
          <w:tcPr>
            <w:tcW w:w="2693" w:type="dxa"/>
          </w:tcPr>
          <w:p w:rsidR="003C5842" w:rsidRPr="00A2230E" w:rsidRDefault="00DE19AD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1</w:t>
            </w:r>
          </w:p>
        </w:tc>
        <w:tc>
          <w:tcPr>
            <w:tcW w:w="1553" w:type="dxa"/>
          </w:tcPr>
          <w:p w:rsidR="003C5842" w:rsidRPr="00A2230E" w:rsidRDefault="00DE19AD" w:rsidP="003C5842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55290</w:t>
            </w:r>
          </w:p>
        </w:tc>
      </w:tr>
    </w:tbl>
    <w:p w:rsidR="00596FC6" w:rsidRPr="00A2230E" w:rsidRDefault="00596FC6" w:rsidP="00596FC6">
      <w:pPr>
        <w:pStyle w:val="a3"/>
        <w:rPr>
          <w:szCs w:val="28"/>
        </w:rPr>
      </w:pPr>
      <w:r w:rsidRPr="00A2230E">
        <w:rPr>
          <w:szCs w:val="28"/>
        </w:rPr>
        <w:lastRenderedPageBreak/>
        <w:t>Продолжение таблицы 3.1.1</w:t>
      </w:r>
    </w:p>
    <w:tbl>
      <w:tblPr>
        <w:tblStyle w:val="ac"/>
        <w:tblW w:w="0" w:type="auto"/>
        <w:tblLook w:val="04A0"/>
      </w:tblPr>
      <w:tblGrid>
        <w:gridCol w:w="484"/>
        <w:gridCol w:w="4898"/>
        <w:gridCol w:w="2693"/>
        <w:gridCol w:w="1553"/>
      </w:tblGrid>
      <w:tr w:rsidR="00596FC6" w:rsidRPr="00A2230E" w:rsidTr="004469E5">
        <w:tc>
          <w:tcPr>
            <w:tcW w:w="484" w:type="dxa"/>
            <w:vAlign w:val="center"/>
          </w:tcPr>
          <w:p w:rsidR="00596FC6" w:rsidRPr="00A2230E" w:rsidRDefault="00596FC6" w:rsidP="004469E5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№</w:t>
            </w:r>
          </w:p>
        </w:tc>
        <w:tc>
          <w:tcPr>
            <w:tcW w:w="4898" w:type="dxa"/>
            <w:vAlign w:val="center"/>
          </w:tcPr>
          <w:p w:rsidR="00596FC6" w:rsidRPr="00A2230E" w:rsidRDefault="00596FC6" w:rsidP="004469E5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Наименование</w:t>
            </w:r>
          </w:p>
        </w:tc>
        <w:tc>
          <w:tcPr>
            <w:tcW w:w="2693" w:type="dxa"/>
            <w:vAlign w:val="center"/>
          </w:tcPr>
          <w:p w:rsidR="00596FC6" w:rsidRPr="00A2230E" w:rsidRDefault="00596FC6" w:rsidP="004469E5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Кол-во, шт.</w:t>
            </w:r>
          </w:p>
        </w:tc>
        <w:tc>
          <w:tcPr>
            <w:tcW w:w="1553" w:type="dxa"/>
            <w:vAlign w:val="center"/>
          </w:tcPr>
          <w:p w:rsidR="00596FC6" w:rsidRPr="00A2230E" w:rsidRDefault="00596FC6" w:rsidP="004469E5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Цена, руб.</w:t>
            </w:r>
          </w:p>
        </w:tc>
      </w:tr>
      <w:tr w:rsidR="00DE19AD" w:rsidRPr="00A2230E" w:rsidTr="00D83C8F">
        <w:tc>
          <w:tcPr>
            <w:tcW w:w="484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2</w:t>
            </w:r>
          </w:p>
        </w:tc>
        <w:tc>
          <w:tcPr>
            <w:tcW w:w="4898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Монитор</w:t>
            </w:r>
          </w:p>
        </w:tc>
        <w:tc>
          <w:tcPr>
            <w:tcW w:w="2693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2</w:t>
            </w:r>
          </w:p>
        </w:tc>
        <w:tc>
          <w:tcPr>
            <w:tcW w:w="1553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16 490</w:t>
            </w:r>
          </w:p>
        </w:tc>
      </w:tr>
      <w:tr w:rsidR="00DE19AD" w:rsidRPr="00A2230E" w:rsidTr="00D83C8F">
        <w:tc>
          <w:tcPr>
            <w:tcW w:w="484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3</w:t>
            </w:r>
          </w:p>
        </w:tc>
        <w:tc>
          <w:tcPr>
            <w:tcW w:w="4898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Клавиатура</w:t>
            </w:r>
          </w:p>
        </w:tc>
        <w:tc>
          <w:tcPr>
            <w:tcW w:w="2693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1</w:t>
            </w:r>
          </w:p>
        </w:tc>
        <w:tc>
          <w:tcPr>
            <w:tcW w:w="1553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790</w:t>
            </w:r>
          </w:p>
        </w:tc>
      </w:tr>
      <w:tr w:rsidR="00DE19AD" w:rsidRPr="00A2230E" w:rsidTr="00D83C8F">
        <w:tc>
          <w:tcPr>
            <w:tcW w:w="484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4</w:t>
            </w:r>
          </w:p>
        </w:tc>
        <w:tc>
          <w:tcPr>
            <w:tcW w:w="4898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</w:rPr>
              <w:t>Мышь</w:t>
            </w:r>
          </w:p>
        </w:tc>
        <w:tc>
          <w:tcPr>
            <w:tcW w:w="2693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</w:rPr>
            </w:pPr>
          </w:p>
        </w:tc>
        <w:tc>
          <w:tcPr>
            <w:tcW w:w="1553" w:type="dxa"/>
          </w:tcPr>
          <w:p w:rsidR="00DE19AD" w:rsidRPr="00A2230E" w:rsidRDefault="00DE19AD" w:rsidP="003C5842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790</w:t>
            </w:r>
          </w:p>
        </w:tc>
      </w:tr>
      <w:tr w:rsidR="00134862" w:rsidRPr="00A2230E" w:rsidTr="00D83C8F">
        <w:tc>
          <w:tcPr>
            <w:tcW w:w="484" w:type="dxa"/>
          </w:tcPr>
          <w:p w:rsidR="00134862" w:rsidRPr="00A2230E" w:rsidRDefault="00134862" w:rsidP="003C5842">
            <w:pPr>
              <w:pStyle w:val="a3"/>
              <w:ind w:firstLine="0"/>
              <w:rPr>
                <w:szCs w:val="28"/>
              </w:rPr>
            </w:pPr>
          </w:p>
        </w:tc>
        <w:tc>
          <w:tcPr>
            <w:tcW w:w="7591" w:type="dxa"/>
            <w:gridSpan w:val="2"/>
          </w:tcPr>
          <w:p w:rsidR="00134862" w:rsidRPr="00A2230E" w:rsidRDefault="00134862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Итого:</w:t>
            </w:r>
          </w:p>
        </w:tc>
        <w:tc>
          <w:tcPr>
            <w:tcW w:w="1553" w:type="dxa"/>
          </w:tcPr>
          <w:p w:rsidR="00134862" w:rsidRPr="00A2230E" w:rsidRDefault="00134862" w:rsidP="003C5842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89 850</w:t>
            </w:r>
          </w:p>
        </w:tc>
      </w:tr>
    </w:tbl>
    <w:p w:rsidR="00134862" w:rsidRPr="00A2230E" w:rsidRDefault="00855F88" w:rsidP="00596FC6">
      <w:pPr>
        <w:pStyle w:val="a3"/>
        <w:spacing w:before="120"/>
        <w:rPr>
          <w:szCs w:val="28"/>
        </w:rPr>
      </w:pPr>
      <m:oMath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Р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д</m:t>
            </m:r>
          </m:sub>
        </m:sSub>
        <m:r>
          <m:rPr>
            <m:sty m:val="p"/>
          </m:rPr>
          <w:rPr>
            <w:rFonts w:ascii="Cambria Math"/>
            <w:szCs w:val="28"/>
          </w:rPr>
          <m:t>=0,1</m:t>
        </m:r>
        <m:r>
          <m:rPr>
            <m:sty m:val="p"/>
          </m:rPr>
          <w:rPr>
            <w:rFonts w:ascii="Cambria Math" w:hAnsi="Cambria Math"/>
            <w:szCs w:val="28"/>
          </w:rPr>
          <m:t>*</m:t>
        </m:r>
        <m:d>
          <m:dPr>
            <m:ctrlPr>
              <w:rPr>
                <w:rFonts w:ascii="Cambria Math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/>
                <w:szCs w:val="28"/>
              </w:rPr>
              <m:t>55290</m:t>
            </m:r>
            <m:r>
              <m:rPr>
                <m:sty m:val="p"/>
              </m:rPr>
              <w:rPr>
                <w:rFonts w:ascii="Cambria Math" w:hAnsi="Cambria Math"/>
                <w:szCs w:val="28"/>
              </w:rPr>
              <m:t>*</m:t>
            </m:r>
            <m:r>
              <m:rPr>
                <m:sty m:val="p"/>
              </m:rPr>
              <w:rPr>
                <w:rFonts w:ascii="Cambria Math"/>
                <w:szCs w:val="28"/>
              </w:rPr>
              <m:t>1+16490</m:t>
            </m:r>
            <m:r>
              <m:rPr>
                <m:sty m:val="p"/>
              </m:rPr>
              <w:rPr>
                <w:rFonts w:ascii="Cambria Math" w:hAnsi="Cambria Math"/>
                <w:szCs w:val="28"/>
              </w:rPr>
              <m:t>*</m:t>
            </m:r>
            <m:r>
              <m:rPr>
                <m:sty m:val="p"/>
              </m:rPr>
              <w:rPr>
                <w:rFonts w:ascii="Cambria Math"/>
                <w:szCs w:val="28"/>
              </w:rPr>
              <m:t>2+790</m:t>
            </m:r>
            <m:r>
              <m:rPr>
                <m:sty m:val="p"/>
              </m:rPr>
              <w:rPr>
                <w:rFonts w:ascii="Cambria Math" w:hAnsi="Cambria Math"/>
                <w:szCs w:val="28"/>
              </w:rPr>
              <m:t>*</m:t>
            </m:r>
            <m:r>
              <m:rPr>
                <m:sty m:val="p"/>
              </m:rPr>
              <w:rPr>
                <w:rFonts w:ascii="Cambria Math"/>
                <w:szCs w:val="28"/>
              </w:rPr>
              <m:t>1+790</m:t>
            </m:r>
            <m:r>
              <m:rPr>
                <m:sty m:val="p"/>
              </m:rPr>
              <w:rPr>
                <w:rFonts w:ascii="Cambria Math" w:hAnsi="Cambria Math"/>
                <w:szCs w:val="28"/>
              </w:rPr>
              <m:t>*</m:t>
            </m:r>
            <m:r>
              <m:rPr>
                <m:sty m:val="p"/>
              </m:rPr>
              <w:rPr>
                <w:rFonts w:ascii="Cambria Math"/>
                <w:szCs w:val="28"/>
              </w:rPr>
              <m:t>1</m:t>
            </m:r>
          </m:e>
        </m:d>
        <m:r>
          <m:rPr>
            <m:sty m:val="p"/>
          </m:rPr>
          <w:rPr>
            <w:rFonts w:ascii="Cambria Math"/>
            <w:szCs w:val="28"/>
          </w:rPr>
          <m:t>=</m:t>
        </m:r>
        <m:r>
          <w:rPr>
            <w:rFonts w:ascii="Cambria Math"/>
            <w:szCs w:val="28"/>
          </w:rPr>
          <m:t>8985</m:t>
        </m:r>
      </m:oMath>
      <w:r w:rsidR="00134862" w:rsidRPr="00A2230E">
        <w:rPr>
          <w:szCs w:val="28"/>
        </w:rPr>
        <w:t xml:space="preserve"> (руб.).</w:t>
      </w:r>
    </w:p>
    <w:p w:rsidR="00134862" w:rsidRPr="00A2230E" w:rsidRDefault="00855F88" w:rsidP="00134862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бал</m:t>
            </m:r>
          </m:sub>
        </m:sSub>
        <m:r>
          <w:rPr>
            <w:rFonts w:ascii="Cambria Math"/>
            <w:szCs w:val="28"/>
          </w:rPr>
          <m:t>=</m:t>
        </m:r>
        <m:r>
          <m:rPr>
            <m:sty m:val="p"/>
          </m:rPr>
          <w:rPr>
            <w:rFonts w:ascii="Cambria Math"/>
            <w:szCs w:val="28"/>
          </w:rPr>
          <m:t>55290</m:t>
        </m:r>
        <m:r>
          <m:rPr>
            <m:sty m:val="p"/>
          </m:rPr>
          <w:rPr>
            <w:rFonts w:ascii="Cambria Math" w:hAnsi="Cambria Math"/>
            <w:szCs w:val="28"/>
          </w:rPr>
          <m:t>*</m:t>
        </m:r>
        <m:r>
          <m:rPr>
            <m:sty m:val="p"/>
          </m:rPr>
          <w:rPr>
            <w:rFonts w:ascii="Cambria Math"/>
            <w:szCs w:val="28"/>
          </w:rPr>
          <m:t>1+16490</m:t>
        </m:r>
        <m:r>
          <m:rPr>
            <m:sty m:val="p"/>
          </m:rPr>
          <w:rPr>
            <w:rFonts w:ascii="Cambria Math" w:hAnsi="Cambria Math"/>
            <w:szCs w:val="28"/>
          </w:rPr>
          <m:t>*</m:t>
        </m:r>
        <m:r>
          <m:rPr>
            <m:sty m:val="p"/>
          </m:rPr>
          <w:rPr>
            <w:rFonts w:ascii="Cambria Math"/>
            <w:szCs w:val="28"/>
          </w:rPr>
          <m:t>2+790</m:t>
        </m:r>
        <m:r>
          <m:rPr>
            <m:sty m:val="p"/>
          </m:rPr>
          <w:rPr>
            <w:rFonts w:ascii="Cambria Math" w:hAnsi="Cambria Math"/>
            <w:szCs w:val="28"/>
          </w:rPr>
          <m:t>*</m:t>
        </m:r>
        <m:r>
          <m:rPr>
            <m:sty m:val="p"/>
          </m:rPr>
          <w:rPr>
            <w:rFonts w:ascii="Cambria Math"/>
            <w:szCs w:val="28"/>
          </w:rPr>
          <m:t>1+790</m:t>
        </m:r>
        <m:r>
          <m:rPr>
            <m:sty m:val="p"/>
          </m:rPr>
          <w:rPr>
            <w:rFonts w:ascii="Cambria Math" w:hAnsi="Cambria Math"/>
            <w:szCs w:val="28"/>
          </w:rPr>
          <m:t>*</m:t>
        </m:r>
        <m:r>
          <m:rPr>
            <m:sty m:val="p"/>
          </m:rPr>
          <w:rPr>
            <w:rFonts w:ascii="Cambria Math"/>
            <w:szCs w:val="28"/>
          </w:rPr>
          <m:t>1+8985=98835</m:t>
        </m:r>
      </m:oMath>
      <w:r w:rsidR="00134862" w:rsidRPr="00A2230E">
        <w:rPr>
          <w:szCs w:val="28"/>
        </w:rPr>
        <w:t xml:space="preserve"> (руб.).</w:t>
      </w:r>
    </w:p>
    <w:p w:rsidR="00134862" w:rsidRPr="00A2230E" w:rsidRDefault="00134862" w:rsidP="00134862">
      <w:pPr>
        <w:pStyle w:val="a3"/>
        <w:rPr>
          <w:szCs w:val="28"/>
        </w:rPr>
      </w:pPr>
      <w:r w:rsidRPr="00A2230E">
        <w:rPr>
          <w:szCs w:val="28"/>
        </w:rPr>
        <w:t>Затраты на материалы:</w:t>
      </w:r>
    </w:p>
    <w:p w:rsidR="00134862" w:rsidRPr="00A2230E" w:rsidRDefault="00134862" w:rsidP="00134862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м</m:t>
            </m:r>
          </m:sub>
        </m:sSub>
        <m:r>
          <w:rPr>
            <w:rFonts w:ascii="Cambria Math"/>
            <w:szCs w:val="28"/>
          </w:rPr>
          <m:t>=0,02</m:t>
        </m:r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бал</m:t>
            </m:r>
          </m:sub>
        </m:sSub>
      </m:oMath>
      <w:r w:rsidR="00A4586B" w:rsidRPr="00A2230E">
        <w:rPr>
          <w:szCs w:val="28"/>
        </w:rPr>
        <w:t>,</w:t>
      </w:r>
      <w:r w:rsidRPr="00A2230E">
        <w:rPr>
          <w:szCs w:val="28"/>
        </w:rPr>
        <w:tab/>
        <w:t>(3.1.5)</w:t>
      </w:r>
    </w:p>
    <w:p w:rsidR="00134862" w:rsidRPr="00A2230E" w:rsidRDefault="00855F88" w:rsidP="00134862">
      <w:pPr>
        <w:pStyle w:val="a3"/>
        <w:rPr>
          <w:szCs w:val="28"/>
        </w:rPr>
      </w:pPr>
      <m:oMathPara>
        <m:oMath>
          <m:sSub>
            <m:sSubPr>
              <m:ctrlPr>
                <w:rPr>
                  <w:rFonts w:ascii="Cambria Math"/>
                  <w:i/>
                  <w:szCs w:val="28"/>
                </w:rPr>
              </m:ctrlPr>
            </m:sSubPr>
            <m:e>
              <m:r>
                <w:rPr>
                  <w:rFonts w:ascii="Cambria Math"/>
                  <w:szCs w:val="28"/>
                </w:rPr>
                <m:t>З</m:t>
              </m:r>
            </m:e>
            <m:sub>
              <m:r>
                <w:rPr>
                  <w:rFonts w:ascii="Cambria Math"/>
                  <w:szCs w:val="28"/>
                </w:rPr>
                <m:t>м</m:t>
              </m:r>
            </m:sub>
          </m:sSub>
          <m:r>
            <w:rPr>
              <w:rFonts w:ascii="Cambria Math"/>
              <w:szCs w:val="28"/>
            </w:rPr>
            <m:t>=0,02</m:t>
          </m:r>
          <m:r>
            <w:rPr>
              <w:rFonts w:ascii="Cambria Math" w:hAnsi="Cambria Math"/>
              <w:szCs w:val="28"/>
            </w:rPr>
            <m:t>*</m:t>
          </m:r>
          <m:r>
            <w:rPr>
              <w:rFonts w:ascii="Cambria Math"/>
              <w:szCs w:val="28"/>
            </w:rPr>
            <m:t>98835=1976,7</m:t>
          </m:r>
        </m:oMath>
      </m:oMathPara>
    </w:p>
    <w:p w:rsidR="00A4586B" w:rsidRPr="00A2230E" w:rsidRDefault="00A4586B" w:rsidP="00134862">
      <w:pPr>
        <w:pStyle w:val="a3"/>
        <w:rPr>
          <w:szCs w:val="28"/>
        </w:rPr>
      </w:pPr>
      <w:r w:rsidRPr="00A2230E">
        <w:rPr>
          <w:szCs w:val="28"/>
        </w:rPr>
        <w:t>Основная и дополнительная заработная плата персонала, обслуживающего ВиОТ:</w:t>
      </w:r>
    </w:p>
    <w:p w:rsidR="00A4586B" w:rsidRPr="00A2230E" w:rsidRDefault="00A4586B" w:rsidP="00A4586B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з</m:t>
            </m:r>
            <m:r>
              <w:rPr>
                <w:rFonts w:ascii="Cambria Math"/>
                <w:szCs w:val="28"/>
              </w:rPr>
              <m:t>/</m:t>
            </m:r>
            <m:r>
              <w:rPr>
                <w:rFonts w:ascii="Cambria Math"/>
                <w:szCs w:val="28"/>
              </w:rPr>
              <m:t>п</m:t>
            </m:r>
          </m:sub>
        </m:sSub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/>
                <w:i/>
                <w:szCs w:val="28"/>
              </w:rPr>
            </m:ctrlPr>
          </m:fPr>
          <m:num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/>
                    <w:i/>
                    <w:szCs w:val="28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O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hAnsi="Cambria Math"/>
                    <w:szCs w:val="28"/>
                  </w:rPr>
                  <m:t>*</m:t>
                </m:r>
                <m:r>
                  <w:rPr>
                    <w:rFonts w:ascii="Cambria Math"/>
                    <w:szCs w:val="28"/>
                  </w:rPr>
                  <m:t>12</m:t>
                </m:r>
                <m:r>
                  <w:rPr>
                    <w:rFonts w:ascii="Cambria Math" w:hAnsi="Cambria Math"/>
                    <w:szCs w:val="28"/>
                  </w:rPr>
                  <m:t>*</m:t>
                </m:r>
                <m:d>
                  <m:dPr>
                    <m:ctrlPr>
                      <w:rPr>
                        <w:rFonts w:asci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/>
                        <w:szCs w:val="28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szCs w:val="28"/>
                          </w:rPr>
                          <m:t>К</m:t>
                        </m:r>
                      </m:e>
                      <m:sub>
                        <m:r>
                          <w:rPr>
                            <w:rFonts w:ascii="Cambria Math"/>
                            <w:szCs w:val="28"/>
                          </w:rPr>
                          <m:t>Д</m:t>
                        </m:r>
                      </m:sub>
                    </m:sSub>
                  </m:e>
                </m:d>
                <m:r>
                  <w:rPr>
                    <w:rFonts w:hAnsi="Cambria Math"/>
                    <w:szCs w:val="28"/>
                  </w:rPr>
                  <m:t>*</m:t>
                </m:r>
                <m:r>
                  <w:rPr>
                    <w:rFonts w:ascii="Cambria Math"/>
                    <w:szCs w:val="28"/>
                  </w:rPr>
                  <m:t>(1+</m:t>
                </m:r>
                <m:sSub>
                  <m:sSubPr>
                    <m:ctrlPr>
                      <w:rPr>
                        <w:rFonts w:asci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/>
                        <w:szCs w:val="28"/>
                      </w:rPr>
                      <m:t>р</m:t>
                    </m:r>
                  </m:sub>
                </m:sSub>
                <m:r>
                  <w:rPr>
                    <w:rFonts w:ascii="Cambria Math"/>
                    <w:szCs w:val="28"/>
                  </w:rPr>
                  <m:t>)</m:t>
                </m:r>
              </m:e>
            </m:nary>
          </m:num>
          <m:den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/>
                    <w:szCs w:val="28"/>
                  </w:rPr>
                  <m:t>обс</m:t>
                </m:r>
                <m:r>
                  <w:rPr>
                    <w:rFonts w:ascii="Cambria Math"/>
                    <w:szCs w:val="28"/>
                  </w:rPr>
                  <m:t>.</m:t>
                </m:r>
                <m:r>
                  <w:rPr>
                    <w:rFonts w:ascii="Cambria Math"/>
                    <w:szCs w:val="28"/>
                  </w:rPr>
                  <m:t>ПК</m:t>
                </m:r>
              </m:sub>
            </m:sSub>
          </m:den>
        </m:f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1.6)</w:t>
      </w:r>
    </w:p>
    <w:p w:rsidR="00DC234E" w:rsidRPr="00A2230E" w:rsidRDefault="00CA3260" w:rsidP="00972CC8">
      <w:pPr>
        <w:pStyle w:val="a3"/>
        <w:rPr>
          <w:szCs w:val="28"/>
        </w:rPr>
      </w:pPr>
      <w:r w:rsidRPr="00A2230E">
        <w:rPr>
          <w:szCs w:val="28"/>
        </w:rPr>
        <w:t>г</w:t>
      </w:r>
      <w:r w:rsidR="00DC234E" w:rsidRPr="00A2230E">
        <w:rPr>
          <w:szCs w:val="28"/>
        </w:rPr>
        <w:t>де</w:t>
      </w:r>
      <m:oMath>
        <m:sSub>
          <m:sSubPr>
            <m:ctrlPr>
              <w:rPr>
                <w:rFonts w:asci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O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</m:sub>
        </m:sSub>
        <m:r>
          <w:rPr>
            <w:rFonts w:ascii="Cambria Math"/>
            <w:szCs w:val="28"/>
          </w:rPr>
          <m:t>=19990</m:t>
        </m:r>
      </m:oMath>
      <w:r w:rsidR="00DC234E" w:rsidRPr="00A2230E">
        <w:rPr>
          <w:szCs w:val="28"/>
        </w:rPr>
        <w:t xml:space="preserve"> – оклад </w:t>
      </w:r>
      <w:r w:rsidR="00DC234E" w:rsidRPr="00A2230E">
        <w:rPr>
          <w:szCs w:val="28"/>
          <w:lang w:val="en-US"/>
        </w:rPr>
        <w:t>i</w:t>
      </w:r>
      <w:r w:rsidR="00DC234E" w:rsidRPr="00A2230E">
        <w:rPr>
          <w:szCs w:val="28"/>
        </w:rPr>
        <w:t>-го работника, обслуживающего ВиТО;</w:t>
      </w:r>
    </w:p>
    <w:p w:rsidR="00DC234E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/>
                <w:szCs w:val="28"/>
              </w:rPr>
              <m:t>К</m:t>
            </m:r>
          </m:e>
          <m:sub>
            <m:r>
              <w:rPr>
                <w:rFonts w:ascii="Cambria Math"/>
                <w:szCs w:val="28"/>
              </w:rPr>
              <m:t>Д</m:t>
            </m:r>
          </m:sub>
        </m:sSub>
        <m:r>
          <w:rPr>
            <w:rFonts w:ascii="Cambria Math"/>
            <w:szCs w:val="28"/>
          </w:rPr>
          <m:t>=0,3</m:t>
        </m:r>
      </m:oMath>
      <w:r w:rsidR="00DC234E" w:rsidRPr="00A2230E">
        <w:rPr>
          <w:szCs w:val="28"/>
        </w:rPr>
        <w:t xml:space="preserve"> – коэффициент дополнительной заработной платы;</w:t>
      </w:r>
    </w:p>
    <w:p w:rsidR="00DC234E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/>
                <w:szCs w:val="28"/>
              </w:rPr>
              <m:t>К</m:t>
            </m:r>
          </m:e>
          <m:sub>
            <m:r>
              <w:rPr>
                <w:rFonts w:ascii="Cambria Math"/>
                <w:szCs w:val="28"/>
              </w:rPr>
              <m:t>р</m:t>
            </m:r>
          </m:sub>
        </m:sSub>
        <m:r>
          <w:rPr>
            <w:rFonts w:ascii="Cambria Math"/>
            <w:szCs w:val="28"/>
          </w:rPr>
          <m:t>=0,15</m:t>
        </m:r>
      </m:oMath>
      <w:r w:rsidR="00DC234E" w:rsidRPr="00A2230E">
        <w:rPr>
          <w:szCs w:val="28"/>
        </w:rPr>
        <w:t xml:space="preserve"> – районный коэффициент;</w:t>
      </w:r>
    </w:p>
    <w:p w:rsidR="00DC234E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N</m:t>
            </m:r>
          </m:e>
          <m:sub>
            <m:r>
              <w:rPr>
                <w:rFonts w:ascii="Cambria Math"/>
                <w:szCs w:val="28"/>
              </w:rPr>
              <m:t>обс</m:t>
            </m:r>
            <m:r>
              <w:rPr>
                <w:rFonts w:ascii="Cambria Math"/>
                <w:szCs w:val="28"/>
              </w:rPr>
              <m:t>.</m:t>
            </m:r>
            <m:r>
              <w:rPr>
                <w:rFonts w:ascii="Cambria Math"/>
                <w:szCs w:val="28"/>
              </w:rPr>
              <m:t>ПК</m:t>
            </m:r>
          </m:sub>
        </m:sSub>
      </m:oMath>
      <w:r w:rsidR="00DC234E" w:rsidRPr="00A2230E">
        <w:rPr>
          <w:szCs w:val="28"/>
        </w:rPr>
        <w:t xml:space="preserve"> = 20.</w:t>
      </w:r>
    </w:p>
    <w:p w:rsidR="006C07D5" w:rsidRPr="00A2230E" w:rsidRDefault="00855F88" w:rsidP="006C07D5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з</m:t>
            </m:r>
            <m:r>
              <w:rPr>
                <w:rFonts w:ascii="Cambria Math"/>
                <w:szCs w:val="28"/>
              </w:rPr>
              <m:t>/</m:t>
            </m:r>
            <m:r>
              <w:rPr>
                <w:rFonts w:ascii="Cambria Math"/>
                <w:szCs w:val="28"/>
              </w:rPr>
              <m:t>п</m:t>
            </m:r>
          </m:sub>
        </m:sSub>
        <m:r>
          <w:rPr>
            <w:rFonts w:ascii="Cambria Math"/>
            <w:szCs w:val="28"/>
          </w:rPr>
          <m:t xml:space="preserve">= </m:t>
        </m:r>
        <m:f>
          <m:fPr>
            <m:ctrlPr>
              <w:rPr>
                <w:rFonts w:asci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19990</m:t>
            </m:r>
            <m:r>
              <w:rPr>
                <w:rFonts w:ascii="Cambria Math" w:hAnsi="Cambria Math"/>
                <w:szCs w:val="28"/>
              </w:rPr>
              <m:t>*</m:t>
            </m:r>
            <m:r>
              <w:rPr>
                <w:rFonts w:ascii="Cambria Math"/>
                <w:szCs w:val="28"/>
              </w:rPr>
              <m:t>12</m:t>
            </m:r>
            <m:r>
              <w:rPr>
                <w:rFonts w:ascii="Cambria Math" w:hAnsi="Cambria Math"/>
                <w:szCs w:val="28"/>
              </w:rPr>
              <m:t>*</m:t>
            </m:r>
            <m:d>
              <m:dPr>
                <m:ctrlPr>
                  <w:rPr>
                    <w:rFonts w:asci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/>
                    <w:szCs w:val="28"/>
                  </w:rPr>
                  <m:t>1+0,3</m:t>
                </m:r>
              </m:e>
            </m:d>
            <m:r>
              <w:rPr>
                <w:rFonts w:ascii="Cambria Math" w:hAnsi="Cambria Math"/>
                <w:szCs w:val="28"/>
              </w:rPr>
              <m:t>*</m:t>
            </m:r>
            <m:r>
              <w:rPr>
                <w:rFonts w:ascii="Cambria Math"/>
                <w:szCs w:val="28"/>
              </w:rPr>
              <m:t>(1+0,15)</m:t>
            </m:r>
          </m:num>
          <m:den>
            <m:r>
              <w:rPr>
                <w:rFonts w:ascii="Cambria Math"/>
                <w:szCs w:val="28"/>
              </w:rPr>
              <m:t>20</m:t>
            </m:r>
          </m:den>
        </m:f>
        <m:r>
          <w:rPr>
            <w:rFonts w:ascii="Cambria Math"/>
            <w:szCs w:val="28"/>
          </w:rPr>
          <m:t>=17931,03</m:t>
        </m:r>
      </m:oMath>
      <w:r w:rsidR="00D83C8F" w:rsidRPr="00A2230E">
        <w:rPr>
          <w:szCs w:val="28"/>
        </w:rPr>
        <w:t xml:space="preserve"> (руб.)</w:t>
      </w:r>
    </w:p>
    <w:p w:rsidR="00D83C8F" w:rsidRPr="00A2230E" w:rsidRDefault="00D83C8F" w:rsidP="006C07D5">
      <w:pPr>
        <w:pStyle w:val="a3"/>
        <w:rPr>
          <w:szCs w:val="28"/>
        </w:rPr>
      </w:pPr>
      <w:r w:rsidRPr="00A2230E">
        <w:rPr>
          <w:szCs w:val="28"/>
        </w:rPr>
        <w:t xml:space="preserve">Начисления на заработную плату </w:t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Н</m:t>
            </m:r>
          </m:e>
          <m:sub>
            <m:r>
              <w:rPr>
                <w:rFonts w:ascii="Cambria Math"/>
                <w:szCs w:val="28"/>
              </w:rPr>
              <m:t>3/</m:t>
            </m:r>
            <m:r>
              <w:rPr>
                <w:rFonts w:ascii="Cambria Math"/>
                <w:szCs w:val="28"/>
              </w:rPr>
              <m:t>п</m:t>
            </m:r>
          </m:sub>
        </m:sSub>
        <m:r>
          <w:rPr>
            <w:rFonts w:ascii="Cambria Math"/>
            <w:szCs w:val="28"/>
          </w:rPr>
          <m:t>=30,2%</m:t>
        </m:r>
      </m:oMath>
      <w:r w:rsidRPr="00A2230E">
        <w:rPr>
          <w:szCs w:val="28"/>
        </w:rPr>
        <w:t>, подробный список перечислен в таблице 3.1.2.</w:t>
      </w:r>
    </w:p>
    <w:p w:rsidR="00D83C8F" w:rsidRPr="00A2230E" w:rsidRDefault="00D83C8F" w:rsidP="00D83C8F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Н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з</m:t>
            </m:r>
            <m:r>
              <m:rPr>
                <m:sty m:val="p"/>
              </m:rPr>
              <w:rPr>
                <w:rFonts w:ascii="Cambria Math"/>
                <w:szCs w:val="28"/>
              </w:rPr>
              <m:t>/</m:t>
            </m:r>
            <m:r>
              <m:rPr>
                <m:sty m:val="p"/>
              </m:rPr>
              <w:rPr>
                <w:rFonts w:ascii="Cambria Math"/>
                <w:szCs w:val="28"/>
              </w:rPr>
              <m:t>п</m:t>
            </m:r>
          </m:sub>
        </m:sSub>
        <m:r>
          <m:rPr>
            <m:sty m:val="p"/>
          </m:rPr>
          <w:rPr>
            <w:rFonts w:ascii="Cambria Math"/>
            <w:szCs w:val="28"/>
          </w:rPr>
          <m:t>=0,302</m:t>
        </m:r>
        <m:r>
          <m:rPr>
            <m:sty m:val="p"/>
          </m:rP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З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з</m:t>
            </m:r>
            <m:r>
              <m:rPr>
                <m:sty m:val="p"/>
              </m:rPr>
              <w:rPr>
                <w:rFonts w:ascii="Cambria Math"/>
                <w:szCs w:val="28"/>
              </w:rPr>
              <m:t>/</m:t>
            </m:r>
            <m:r>
              <m:rPr>
                <m:sty m:val="p"/>
              </m:rPr>
              <w:rPr>
                <w:rFonts w:ascii="Cambria Math"/>
                <w:szCs w:val="28"/>
              </w:rPr>
              <m:t>п</m:t>
            </m:r>
          </m:sub>
        </m:sSub>
      </m:oMath>
      <w:r w:rsidR="00CA3260" w:rsidRPr="00A2230E">
        <w:rPr>
          <w:szCs w:val="28"/>
        </w:rPr>
        <w:t xml:space="preserve"> ,</w:t>
      </w:r>
      <w:r w:rsidRPr="00A2230E">
        <w:rPr>
          <w:szCs w:val="28"/>
        </w:rPr>
        <w:tab/>
        <w:t>(3.1.7)</w:t>
      </w:r>
    </w:p>
    <w:p w:rsidR="00D83C8F" w:rsidRPr="00A2230E" w:rsidRDefault="00855F88" w:rsidP="00D83C8F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Н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з</m:t>
            </m:r>
            <m:r>
              <m:rPr>
                <m:sty m:val="p"/>
              </m:rPr>
              <w:rPr>
                <w:rFonts w:ascii="Cambria Math"/>
                <w:szCs w:val="28"/>
              </w:rPr>
              <m:t>/</m:t>
            </m:r>
            <m:r>
              <m:rPr>
                <m:sty m:val="p"/>
              </m:rPr>
              <w:rPr>
                <w:rFonts w:ascii="Cambria Math"/>
                <w:szCs w:val="28"/>
              </w:rPr>
              <m:t>п</m:t>
            </m:r>
          </m:sub>
        </m:sSub>
        <m:r>
          <w:rPr>
            <w:rFonts w:ascii="Cambria Math"/>
            <w:szCs w:val="28"/>
          </w:rPr>
          <m:t>=0,302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17931,03</m:t>
        </m:r>
        <m:r>
          <w:rPr>
            <w:rFonts w:ascii="Cambria Math"/>
            <w:szCs w:val="28"/>
          </w:rPr>
          <m:t>≈</m:t>
        </m:r>
        <m:r>
          <w:rPr>
            <w:rFonts w:ascii="Cambria Math"/>
            <w:szCs w:val="28"/>
          </w:rPr>
          <m:t>5415,17</m:t>
        </m:r>
      </m:oMath>
      <w:r w:rsidR="006D6BA1" w:rsidRPr="00A2230E">
        <w:rPr>
          <w:szCs w:val="28"/>
        </w:rPr>
        <w:t xml:space="preserve"> (руб.).</w:t>
      </w:r>
    </w:p>
    <w:p w:rsidR="00D83C8F" w:rsidRPr="00A2230E" w:rsidRDefault="00D83C8F">
      <w:pPr>
        <w:widowControl/>
        <w:tabs>
          <w:tab w:val="clear" w:pos="1134"/>
          <w:tab w:val="clear" w:pos="5940"/>
        </w:tabs>
        <w:suppressAutoHyphens w:val="0"/>
        <w:spacing w:after="160" w:line="259" w:lineRule="auto"/>
        <w:ind w:left="0"/>
        <w:jc w:val="left"/>
        <w:rPr>
          <w:szCs w:val="28"/>
        </w:rPr>
      </w:pPr>
      <w:r w:rsidRPr="00A2230E">
        <w:rPr>
          <w:szCs w:val="28"/>
        </w:rPr>
        <w:br w:type="page"/>
      </w:r>
    </w:p>
    <w:p w:rsidR="00D83C8F" w:rsidRPr="00A2230E" w:rsidRDefault="00D83C8F" w:rsidP="006C07D5">
      <w:pPr>
        <w:pStyle w:val="a3"/>
        <w:rPr>
          <w:szCs w:val="28"/>
        </w:rPr>
      </w:pPr>
      <w:r w:rsidRPr="00A2230E">
        <w:rPr>
          <w:szCs w:val="28"/>
        </w:rPr>
        <w:lastRenderedPageBreak/>
        <w:t>Таблица 3.1.2 – Состав единого страхового налога на 2018г.</w:t>
      </w:r>
    </w:p>
    <w:tbl>
      <w:tblPr>
        <w:tblStyle w:val="ac"/>
        <w:tblW w:w="0" w:type="auto"/>
        <w:tblLook w:val="04A0"/>
      </w:tblPr>
      <w:tblGrid>
        <w:gridCol w:w="484"/>
        <w:gridCol w:w="8501"/>
        <w:gridCol w:w="706"/>
      </w:tblGrid>
      <w:tr w:rsidR="00D83C8F" w:rsidRPr="00A2230E" w:rsidTr="00D83C8F">
        <w:trPr>
          <w:trHeight w:val="483"/>
        </w:trPr>
        <w:tc>
          <w:tcPr>
            <w:tcW w:w="421" w:type="dxa"/>
            <w:vAlign w:val="center"/>
          </w:tcPr>
          <w:p w:rsidR="00D83C8F" w:rsidRPr="00A2230E" w:rsidRDefault="00D83C8F" w:rsidP="00D83C8F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№</w:t>
            </w:r>
          </w:p>
        </w:tc>
        <w:tc>
          <w:tcPr>
            <w:tcW w:w="8501" w:type="dxa"/>
            <w:vAlign w:val="center"/>
          </w:tcPr>
          <w:p w:rsidR="00D83C8F" w:rsidRPr="00A2230E" w:rsidRDefault="00D83C8F" w:rsidP="00D83C8F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Статья</w:t>
            </w:r>
          </w:p>
        </w:tc>
        <w:tc>
          <w:tcPr>
            <w:tcW w:w="706" w:type="dxa"/>
            <w:vAlign w:val="center"/>
          </w:tcPr>
          <w:p w:rsidR="00D83C8F" w:rsidRPr="00A2230E" w:rsidRDefault="00D83C8F" w:rsidP="00D83C8F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%</w:t>
            </w:r>
          </w:p>
        </w:tc>
      </w:tr>
      <w:tr w:rsidR="00D83C8F" w:rsidRPr="00A2230E" w:rsidTr="00D83C8F">
        <w:trPr>
          <w:trHeight w:val="483"/>
        </w:trPr>
        <w:tc>
          <w:tcPr>
            <w:tcW w:w="421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1</w:t>
            </w:r>
          </w:p>
        </w:tc>
        <w:tc>
          <w:tcPr>
            <w:tcW w:w="8501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Пенсионный фонд</w:t>
            </w:r>
          </w:p>
        </w:tc>
        <w:tc>
          <w:tcPr>
            <w:tcW w:w="706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22</w:t>
            </w:r>
          </w:p>
        </w:tc>
      </w:tr>
      <w:tr w:rsidR="00D83C8F" w:rsidRPr="00A2230E" w:rsidTr="00D83C8F">
        <w:trPr>
          <w:trHeight w:val="483"/>
        </w:trPr>
        <w:tc>
          <w:tcPr>
            <w:tcW w:w="421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2</w:t>
            </w:r>
          </w:p>
        </w:tc>
        <w:tc>
          <w:tcPr>
            <w:tcW w:w="8501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Фонд социального страхования</w:t>
            </w:r>
          </w:p>
        </w:tc>
        <w:tc>
          <w:tcPr>
            <w:tcW w:w="706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2,9</w:t>
            </w:r>
          </w:p>
        </w:tc>
      </w:tr>
      <w:tr w:rsidR="00D83C8F" w:rsidRPr="00A2230E" w:rsidTr="00D83C8F">
        <w:trPr>
          <w:trHeight w:val="483"/>
        </w:trPr>
        <w:tc>
          <w:tcPr>
            <w:tcW w:w="421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3</w:t>
            </w:r>
          </w:p>
        </w:tc>
        <w:tc>
          <w:tcPr>
            <w:tcW w:w="8501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Федеральный фонд обязательного медицинского страхования</w:t>
            </w:r>
          </w:p>
        </w:tc>
        <w:tc>
          <w:tcPr>
            <w:tcW w:w="706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5,1</w:t>
            </w:r>
          </w:p>
        </w:tc>
      </w:tr>
      <w:tr w:rsidR="00D83C8F" w:rsidRPr="00A2230E" w:rsidTr="00D83C8F">
        <w:trPr>
          <w:trHeight w:val="483"/>
        </w:trPr>
        <w:tc>
          <w:tcPr>
            <w:tcW w:w="421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4</w:t>
            </w:r>
          </w:p>
        </w:tc>
        <w:tc>
          <w:tcPr>
            <w:tcW w:w="8501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Страховой налог от несчастного случая на производстве для служащих</w:t>
            </w:r>
          </w:p>
        </w:tc>
        <w:tc>
          <w:tcPr>
            <w:tcW w:w="706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0,2</w:t>
            </w:r>
          </w:p>
        </w:tc>
      </w:tr>
      <w:tr w:rsidR="00D83C8F" w:rsidRPr="00A2230E" w:rsidTr="00D83C8F">
        <w:trPr>
          <w:trHeight w:val="483"/>
        </w:trPr>
        <w:tc>
          <w:tcPr>
            <w:tcW w:w="421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</w:p>
        </w:tc>
        <w:tc>
          <w:tcPr>
            <w:tcW w:w="8501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Итого:</w:t>
            </w:r>
          </w:p>
        </w:tc>
        <w:tc>
          <w:tcPr>
            <w:tcW w:w="706" w:type="dxa"/>
          </w:tcPr>
          <w:p w:rsidR="00D83C8F" w:rsidRPr="00A2230E" w:rsidRDefault="00D83C8F" w:rsidP="006C07D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30,2</w:t>
            </w:r>
          </w:p>
        </w:tc>
      </w:tr>
    </w:tbl>
    <w:p w:rsidR="00D83C8F" w:rsidRPr="00A2230E" w:rsidRDefault="00A6424E" w:rsidP="006C07D5">
      <w:pPr>
        <w:pStyle w:val="a3"/>
        <w:rPr>
          <w:szCs w:val="28"/>
        </w:rPr>
      </w:pPr>
      <w:r w:rsidRPr="00A2230E">
        <w:rPr>
          <w:szCs w:val="28"/>
        </w:rPr>
        <w:t>Амортизационные отчисления ВиОТ:</w:t>
      </w:r>
    </w:p>
    <w:p w:rsidR="00A6424E" w:rsidRPr="00A2230E" w:rsidRDefault="00A6424E" w:rsidP="00A6424E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АО</m:t>
            </m:r>
          </m:e>
          <m:sub>
            <m:r>
              <w:rPr>
                <w:rFonts w:ascii="Cambria Math"/>
                <w:szCs w:val="28"/>
              </w:rPr>
              <m:t>обор</m:t>
            </m:r>
          </m:sub>
        </m:sSub>
        <m:r>
          <w:rPr>
            <w:rFonts w:ascii="Cambria Math"/>
            <w:szCs w:val="28"/>
          </w:rPr>
          <m:t>=</m:t>
        </m:r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бал</m:t>
            </m:r>
          </m:sub>
        </m:sSub>
        <m:r>
          <w:rPr>
            <w:rFonts w:ascii="Cambria Math" w:hAnsi="Cambria Math"/>
            <w:szCs w:val="28"/>
          </w:rPr>
          <m:t>*</m:t>
        </m:r>
        <m:sSubSup>
          <m:sSubSupPr>
            <m:ctrlPr>
              <w:rPr>
                <w:rFonts w:ascii="Cambria Math"/>
                <w:i/>
                <w:szCs w:val="28"/>
              </w:rPr>
            </m:ctrlPr>
          </m:sSubSupPr>
          <m:e>
            <m:r>
              <w:rPr>
                <w:rFonts w:ascii="Cambria Math"/>
                <w:szCs w:val="28"/>
              </w:rPr>
              <m:t>Н</m:t>
            </m:r>
          </m:e>
          <m:sub>
            <m:r>
              <w:rPr>
                <w:rFonts w:ascii="Cambria Math"/>
                <w:szCs w:val="28"/>
              </w:rPr>
              <m:t>А</m:t>
            </m:r>
          </m:sub>
          <m:sup>
            <m:r>
              <w:rPr>
                <w:rFonts w:ascii="Cambria Math"/>
                <w:szCs w:val="28"/>
              </w:rPr>
              <m:t>обор</m:t>
            </m:r>
          </m:sup>
        </m:sSubSup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1.8)</w:t>
      </w:r>
    </w:p>
    <w:p w:rsidR="00A6424E" w:rsidRPr="00A2230E" w:rsidRDefault="00CA3260" w:rsidP="00972CC8">
      <w:pPr>
        <w:pStyle w:val="a3"/>
        <w:rPr>
          <w:szCs w:val="28"/>
        </w:rPr>
      </w:pPr>
      <w:r w:rsidRPr="00A2230E">
        <w:rPr>
          <w:szCs w:val="28"/>
        </w:rPr>
        <w:t>г</w:t>
      </w:r>
      <w:r w:rsidR="00A6424E" w:rsidRPr="00A2230E">
        <w:rPr>
          <w:szCs w:val="28"/>
        </w:rPr>
        <w:t>де</w:t>
      </w:r>
      <m:oMath>
        <m:sSubSup>
          <m:sSubSupPr>
            <m:ctrlPr>
              <w:rPr>
                <w:rFonts w:ascii="Cambria Math"/>
                <w:i/>
                <w:szCs w:val="28"/>
              </w:rPr>
            </m:ctrlPr>
          </m:sSubSupPr>
          <m:e>
            <m:r>
              <w:rPr>
                <w:rFonts w:ascii="Cambria Math"/>
                <w:szCs w:val="28"/>
              </w:rPr>
              <m:t>Н</m:t>
            </m:r>
          </m:e>
          <m:sub>
            <m:r>
              <w:rPr>
                <w:rFonts w:ascii="Cambria Math"/>
                <w:szCs w:val="28"/>
              </w:rPr>
              <m:t>А</m:t>
            </m:r>
          </m:sub>
          <m:sup>
            <m:r>
              <w:rPr>
                <w:rFonts w:ascii="Cambria Math"/>
                <w:szCs w:val="28"/>
              </w:rPr>
              <m:t>обор</m:t>
            </m:r>
          </m:sup>
        </m:sSubSup>
        <m:r>
          <w:rPr>
            <w:rFonts w:ascii="Cambria Math"/>
            <w:szCs w:val="28"/>
          </w:rPr>
          <m:t>=0,2</m:t>
        </m:r>
      </m:oMath>
      <w:r w:rsidR="00A6424E" w:rsidRPr="00A2230E">
        <w:rPr>
          <w:szCs w:val="28"/>
        </w:rPr>
        <w:t xml:space="preserve"> – норма амортизационных отчислений.</w:t>
      </w:r>
    </w:p>
    <w:p w:rsidR="00A6424E" w:rsidRPr="00A2230E" w:rsidRDefault="00855F88" w:rsidP="00A6424E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АО</m:t>
            </m:r>
          </m:e>
          <m:sub>
            <m:r>
              <w:rPr>
                <w:rFonts w:ascii="Cambria Math"/>
                <w:szCs w:val="28"/>
              </w:rPr>
              <m:t>обор</m:t>
            </m:r>
          </m:sub>
        </m:sSub>
        <m:r>
          <w:rPr>
            <w:rFonts w:ascii="Cambria Math"/>
            <w:szCs w:val="28"/>
          </w:rPr>
          <m:t>=</m:t>
        </m:r>
        <m:r>
          <m:rPr>
            <m:sty m:val="p"/>
          </m:rPr>
          <w:rPr>
            <w:rFonts w:ascii="Cambria Math"/>
            <w:szCs w:val="28"/>
          </w:rPr>
          <m:t>98835</m:t>
        </m:r>
        <m:r>
          <m:rPr>
            <m:sty m:val="p"/>
          </m:rPr>
          <w:rPr>
            <w:rFonts w:ascii="Cambria Math" w:hAnsi="Cambria Math"/>
            <w:szCs w:val="28"/>
          </w:rPr>
          <m:t>*</m:t>
        </m:r>
        <m:r>
          <m:rPr>
            <m:sty m:val="p"/>
          </m:rPr>
          <w:rPr>
            <w:rFonts w:ascii="Cambria Math"/>
            <w:szCs w:val="28"/>
          </w:rPr>
          <m:t>0,2=19767</m:t>
        </m:r>
      </m:oMath>
      <w:r w:rsidR="00A6424E" w:rsidRPr="00A2230E">
        <w:rPr>
          <w:szCs w:val="28"/>
        </w:rPr>
        <w:t xml:space="preserve"> (руб.).</w:t>
      </w:r>
    </w:p>
    <w:p w:rsidR="00A6424E" w:rsidRPr="00A2230E" w:rsidRDefault="00A6424E" w:rsidP="00A6424E">
      <w:pPr>
        <w:pStyle w:val="a3"/>
        <w:rPr>
          <w:szCs w:val="28"/>
        </w:rPr>
      </w:pPr>
      <w:r w:rsidRPr="00A2230E">
        <w:rPr>
          <w:szCs w:val="28"/>
        </w:rPr>
        <w:t>Износ программных продуктов.</w:t>
      </w:r>
    </w:p>
    <w:p w:rsidR="00A6424E" w:rsidRPr="00A2230E" w:rsidRDefault="00A6424E" w:rsidP="00A6424E">
      <w:pPr>
        <w:pStyle w:val="a3"/>
        <w:rPr>
          <w:szCs w:val="28"/>
        </w:rPr>
      </w:pPr>
      <w:r w:rsidRPr="00A2230E">
        <w:rPr>
          <w:szCs w:val="28"/>
        </w:rPr>
        <w:t>Условный комплект необходимых программных продуктов представлен в таблице 3.1.3:</w:t>
      </w:r>
    </w:p>
    <w:p w:rsidR="00A6424E" w:rsidRPr="00A2230E" w:rsidRDefault="00A6424E" w:rsidP="00A6424E">
      <w:pPr>
        <w:pStyle w:val="a3"/>
        <w:rPr>
          <w:szCs w:val="28"/>
        </w:rPr>
      </w:pPr>
      <w:r w:rsidRPr="00A2230E">
        <w:rPr>
          <w:szCs w:val="28"/>
        </w:rPr>
        <w:t>Таблица 3.1.3 – Условный комплект программных продуктов</w:t>
      </w:r>
    </w:p>
    <w:tbl>
      <w:tblPr>
        <w:tblStyle w:val="ac"/>
        <w:tblW w:w="0" w:type="auto"/>
        <w:tblLook w:val="04A0"/>
      </w:tblPr>
      <w:tblGrid>
        <w:gridCol w:w="4814"/>
        <w:gridCol w:w="4814"/>
      </w:tblGrid>
      <w:tr w:rsidR="00A6424E" w:rsidRPr="00A2230E" w:rsidTr="00A6424E">
        <w:tc>
          <w:tcPr>
            <w:tcW w:w="4814" w:type="dxa"/>
            <w:vAlign w:val="center"/>
          </w:tcPr>
          <w:p w:rsidR="00A6424E" w:rsidRPr="00A2230E" w:rsidRDefault="00A6424E" w:rsidP="00A6424E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Наименование</w:t>
            </w:r>
          </w:p>
        </w:tc>
        <w:tc>
          <w:tcPr>
            <w:tcW w:w="4814" w:type="dxa"/>
            <w:vAlign w:val="center"/>
          </w:tcPr>
          <w:p w:rsidR="00A6424E" w:rsidRPr="00A2230E" w:rsidRDefault="00A6424E" w:rsidP="00A6424E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Цена (руб.)</w:t>
            </w:r>
          </w:p>
        </w:tc>
      </w:tr>
      <w:tr w:rsidR="00A6424E" w:rsidRPr="00A2230E" w:rsidTr="00A6424E">
        <w:tc>
          <w:tcPr>
            <w:tcW w:w="4814" w:type="dxa"/>
          </w:tcPr>
          <w:p w:rsidR="00A6424E" w:rsidRPr="00A2230E" w:rsidRDefault="00A6424E" w:rsidP="00A6424E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MS Windows 10</w:t>
            </w:r>
          </w:p>
        </w:tc>
        <w:tc>
          <w:tcPr>
            <w:tcW w:w="4814" w:type="dxa"/>
          </w:tcPr>
          <w:p w:rsidR="00A6424E" w:rsidRPr="00A2230E" w:rsidRDefault="00A6424E" w:rsidP="00A6424E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14199</w:t>
            </w:r>
          </w:p>
        </w:tc>
      </w:tr>
      <w:tr w:rsidR="00A6424E" w:rsidRPr="00A2230E" w:rsidTr="00A6424E">
        <w:tc>
          <w:tcPr>
            <w:tcW w:w="4814" w:type="dxa"/>
          </w:tcPr>
          <w:p w:rsidR="00A6424E" w:rsidRPr="00A2230E" w:rsidRDefault="00A6424E" w:rsidP="00A6424E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SimaticWinCC OA</w:t>
            </w:r>
          </w:p>
        </w:tc>
        <w:tc>
          <w:tcPr>
            <w:tcW w:w="4814" w:type="dxa"/>
          </w:tcPr>
          <w:p w:rsidR="00A6424E" w:rsidRPr="00A2230E" w:rsidRDefault="00CA259F" w:rsidP="00A6424E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150 000</w:t>
            </w:r>
          </w:p>
        </w:tc>
      </w:tr>
      <w:tr w:rsidR="004027F7" w:rsidRPr="00A2230E" w:rsidTr="00A6424E">
        <w:tc>
          <w:tcPr>
            <w:tcW w:w="4814" w:type="dxa"/>
          </w:tcPr>
          <w:p w:rsidR="004027F7" w:rsidRPr="00A2230E" w:rsidRDefault="004027F7" w:rsidP="00A6424E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Sublime Text 3</w:t>
            </w:r>
          </w:p>
        </w:tc>
        <w:tc>
          <w:tcPr>
            <w:tcW w:w="4814" w:type="dxa"/>
          </w:tcPr>
          <w:p w:rsidR="004027F7" w:rsidRPr="00A2230E" w:rsidRDefault="004027F7" w:rsidP="00A6424E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2 205</w:t>
            </w:r>
          </w:p>
        </w:tc>
      </w:tr>
      <w:tr w:rsidR="004027F7" w:rsidRPr="00A2230E" w:rsidTr="00A6424E">
        <w:tc>
          <w:tcPr>
            <w:tcW w:w="4814" w:type="dxa"/>
          </w:tcPr>
          <w:p w:rsidR="004027F7" w:rsidRPr="00A2230E" w:rsidRDefault="004027F7" w:rsidP="00A6424E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Visual Studio 2017 Professional</w:t>
            </w:r>
          </w:p>
        </w:tc>
        <w:tc>
          <w:tcPr>
            <w:tcW w:w="4814" w:type="dxa"/>
          </w:tcPr>
          <w:p w:rsidR="004027F7" w:rsidRPr="00A2230E" w:rsidRDefault="004027F7" w:rsidP="00A6424E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25 000</w:t>
            </w:r>
          </w:p>
        </w:tc>
      </w:tr>
      <w:tr w:rsidR="004027F7" w:rsidRPr="00A2230E" w:rsidTr="00A6424E">
        <w:tc>
          <w:tcPr>
            <w:tcW w:w="4814" w:type="dxa"/>
          </w:tcPr>
          <w:p w:rsidR="004027F7" w:rsidRPr="00A2230E" w:rsidRDefault="004027F7" w:rsidP="00A6424E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Итого:</w:t>
            </w:r>
          </w:p>
        </w:tc>
        <w:tc>
          <w:tcPr>
            <w:tcW w:w="4814" w:type="dxa"/>
          </w:tcPr>
          <w:p w:rsidR="004027F7" w:rsidRPr="00A2230E" w:rsidRDefault="004027F7" w:rsidP="00A6424E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192 404</w:t>
            </w:r>
          </w:p>
        </w:tc>
      </w:tr>
    </w:tbl>
    <w:p w:rsidR="00A6424E" w:rsidRPr="00A2230E" w:rsidRDefault="003B2BE8" w:rsidP="00CA3260">
      <w:pPr>
        <w:pStyle w:val="a3"/>
        <w:spacing w:before="120"/>
        <w:rPr>
          <w:szCs w:val="28"/>
        </w:rPr>
      </w:pPr>
      <w:r w:rsidRPr="00A2230E">
        <w:rPr>
          <w:szCs w:val="28"/>
        </w:rPr>
        <w:t>Амортизационные отчисления программных продуктов:</w:t>
      </w:r>
    </w:p>
    <w:p w:rsidR="003B2BE8" w:rsidRPr="00A2230E" w:rsidRDefault="003B2BE8" w:rsidP="003B2BE8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АО</m:t>
            </m:r>
          </m:e>
          <m:sub>
            <m:r>
              <w:rPr>
                <w:rFonts w:ascii="Cambria Math"/>
                <w:szCs w:val="28"/>
              </w:rPr>
              <m:t>пп</m:t>
            </m:r>
          </m:sub>
        </m:sSub>
        <m:r>
          <w:rPr>
            <w:rFonts w:ascii="Cambria Math"/>
            <w:szCs w:val="28"/>
          </w:rPr>
          <m:t>=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/>
                <w:i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/>
                    <w:szCs w:val="28"/>
                  </w:rPr>
                  <m:t>пп</m:t>
                </m:r>
              </m:sub>
            </m:sSub>
          </m:e>
        </m:nary>
        <m:r>
          <w:rPr>
            <w:rFonts w:ascii="Cambria Math" w:hAnsi="Cambria Math"/>
            <w:szCs w:val="28"/>
          </w:rPr>
          <m:t>*</m:t>
        </m:r>
        <m:sSubSup>
          <m:sSubSupPr>
            <m:ctrlPr>
              <w:rPr>
                <w:rFonts w:ascii="Cambria Math"/>
                <w:i/>
                <w:szCs w:val="28"/>
              </w:rPr>
            </m:ctrlPr>
          </m:sSubSupPr>
          <m:e>
            <m:r>
              <w:rPr>
                <w:rFonts w:ascii="Cambria Math"/>
                <w:szCs w:val="28"/>
              </w:rPr>
              <m:t>Н</m:t>
            </m:r>
          </m:e>
          <m:sub>
            <m:r>
              <w:rPr>
                <w:rFonts w:ascii="Cambria Math"/>
                <w:szCs w:val="28"/>
              </w:rPr>
              <m:t>А</m:t>
            </m:r>
          </m:sub>
          <m:sup>
            <m:r>
              <w:rPr>
                <w:rFonts w:ascii="Cambria Math"/>
                <w:szCs w:val="28"/>
              </w:rPr>
              <m:t>ПП</m:t>
            </m:r>
          </m:sup>
        </m:sSubSup>
        <m:r>
          <w:rPr>
            <w:rFonts w:ascii="Cambria Math" w:hAnsi="Cambria Math"/>
            <w:szCs w:val="28"/>
          </w:rPr>
          <m:t>*</m:t>
        </m:r>
        <m:sSup>
          <m:sSupPr>
            <m:ctrlPr>
              <w:rPr>
                <w:rFonts w:ascii="Cambria Math"/>
                <w:i/>
                <w:szCs w:val="28"/>
              </w:rPr>
            </m:ctrlPr>
          </m:sSupPr>
          <m:e>
            <m:r>
              <w:rPr>
                <w:rFonts w:ascii="Cambria Math"/>
                <w:szCs w:val="28"/>
              </w:rPr>
              <m:t>10</m:t>
            </m:r>
          </m:e>
          <m:sup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2</m:t>
            </m:r>
          </m:sup>
        </m:sSup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1.9)</w:t>
      </w:r>
    </w:p>
    <w:p w:rsidR="003B2BE8" w:rsidRPr="00A2230E" w:rsidRDefault="00CA3260" w:rsidP="00972CC8">
      <w:pPr>
        <w:pStyle w:val="a3"/>
        <w:rPr>
          <w:szCs w:val="28"/>
        </w:rPr>
      </w:pPr>
      <w:r w:rsidRPr="00A2230E">
        <w:rPr>
          <w:szCs w:val="28"/>
        </w:rPr>
        <w:t>г</w:t>
      </w:r>
      <w:r w:rsidR="003B2BE8" w:rsidRPr="00A2230E">
        <w:rPr>
          <w:szCs w:val="28"/>
        </w:rPr>
        <w:t>де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/>
                <w:i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/>
                    <w:szCs w:val="28"/>
                  </w:rPr>
                  <m:t>пп</m:t>
                </m:r>
              </m:sub>
            </m:sSub>
          </m:e>
        </m:nary>
        <m:r>
          <w:rPr>
            <w:rFonts w:ascii="Cambria Math"/>
            <w:szCs w:val="28"/>
          </w:rPr>
          <m:t>=192404</m:t>
        </m:r>
      </m:oMath>
      <w:r w:rsidR="003B2BE8" w:rsidRPr="00A2230E">
        <w:rPr>
          <w:szCs w:val="28"/>
        </w:rPr>
        <w:t xml:space="preserve"> – суммарная стоимость программных продуктов;</w:t>
      </w:r>
    </w:p>
    <w:p w:rsidR="003B2BE8" w:rsidRPr="00A2230E" w:rsidRDefault="00855F88" w:rsidP="00972CC8">
      <w:pPr>
        <w:pStyle w:val="a3"/>
        <w:rPr>
          <w:szCs w:val="28"/>
        </w:rPr>
      </w:pPr>
      <m:oMath>
        <m:sSubSup>
          <m:sSubSupPr>
            <m:ctrlPr>
              <w:rPr>
                <w:rFonts w:ascii="Cambria Math"/>
                <w:i/>
                <w:szCs w:val="28"/>
              </w:rPr>
            </m:ctrlPr>
          </m:sSubSupPr>
          <m:e>
            <m:r>
              <w:rPr>
                <w:rFonts w:ascii="Cambria Math"/>
                <w:szCs w:val="28"/>
              </w:rPr>
              <m:t>Н</m:t>
            </m:r>
          </m:e>
          <m:sub>
            <m:r>
              <w:rPr>
                <w:rFonts w:ascii="Cambria Math"/>
                <w:szCs w:val="28"/>
              </w:rPr>
              <m:t>А</m:t>
            </m:r>
          </m:sub>
          <m:sup>
            <m:r>
              <w:rPr>
                <w:rFonts w:ascii="Cambria Math"/>
                <w:szCs w:val="28"/>
              </w:rPr>
              <m:t>ПП</m:t>
            </m:r>
          </m:sup>
        </m:sSubSup>
        <m:r>
          <w:rPr>
            <w:rFonts w:ascii="Cambria Math"/>
            <w:szCs w:val="28"/>
          </w:rPr>
          <m:t>=0,5</m:t>
        </m:r>
      </m:oMath>
      <w:r w:rsidR="003B2BE8" w:rsidRPr="00A2230E">
        <w:rPr>
          <w:szCs w:val="28"/>
        </w:rPr>
        <w:t xml:space="preserve"> – норма амортизационных отчислений.</w:t>
      </w:r>
    </w:p>
    <w:p w:rsidR="003B2BE8" w:rsidRPr="00A2230E" w:rsidRDefault="00855F88" w:rsidP="003B2BE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АО</m:t>
            </m:r>
          </m:e>
          <m:sub>
            <m:r>
              <w:rPr>
                <w:rFonts w:ascii="Cambria Math"/>
                <w:szCs w:val="28"/>
              </w:rPr>
              <m:t>пп</m:t>
            </m:r>
          </m:sub>
        </m:sSub>
        <m:r>
          <w:rPr>
            <w:rFonts w:ascii="Cambria Math"/>
            <w:szCs w:val="28"/>
          </w:rPr>
          <m:t>=192404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0,5</m:t>
        </m:r>
        <m:r>
          <w:rPr>
            <w:rFonts w:ascii="Cambria Math" w:hAnsi="Cambria Math"/>
            <w:szCs w:val="28"/>
          </w:rPr>
          <m:t>*</m:t>
        </m:r>
        <m:sSup>
          <m:sSupPr>
            <m:ctrlPr>
              <w:rPr>
                <w:rFonts w:ascii="Cambria Math"/>
                <w:i/>
                <w:szCs w:val="28"/>
              </w:rPr>
            </m:ctrlPr>
          </m:sSupPr>
          <m:e>
            <m:r>
              <w:rPr>
                <w:rFonts w:ascii="Cambria Math"/>
                <w:szCs w:val="28"/>
              </w:rPr>
              <m:t>10</m:t>
            </m:r>
          </m:e>
          <m:sup>
            <m:r>
              <w:rPr>
                <w:rFonts w:ascii="Cambria Math"/>
                <w:szCs w:val="28"/>
              </w:rPr>
              <m:t>-</m:t>
            </m:r>
            <m:r>
              <w:rPr>
                <w:rFonts w:ascii="Cambria Math"/>
                <w:szCs w:val="28"/>
              </w:rPr>
              <m:t>2</m:t>
            </m:r>
          </m:sup>
        </m:sSup>
        <m:r>
          <w:rPr>
            <w:rFonts w:ascii="Cambria Math"/>
            <w:szCs w:val="28"/>
          </w:rPr>
          <m:t>=962,02</m:t>
        </m:r>
      </m:oMath>
      <w:r w:rsidR="003B2BE8" w:rsidRPr="00A2230E">
        <w:rPr>
          <w:szCs w:val="28"/>
        </w:rPr>
        <w:t xml:space="preserve"> (руб.)</w:t>
      </w:r>
    </w:p>
    <w:p w:rsidR="003B2BE8" w:rsidRPr="00A2230E" w:rsidRDefault="00191C0B" w:rsidP="003B2BE8">
      <w:pPr>
        <w:pStyle w:val="a3"/>
        <w:rPr>
          <w:szCs w:val="28"/>
        </w:rPr>
      </w:pPr>
      <w:r w:rsidRPr="00A2230E">
        <w:rPr>
          <w:szCs w:val="28"/>
        </w:rPr>
        <w:t>Расходы на содержание и эксплуатацию оборудования.</w:t>
      </w:r>
    </w:p>
    <w:p w:rsidR="00191C0B" w:rsidRPr="00A2230E" w:rsidRDefault="00191C0B" w:rsidP="003B2BE8">
      <w:pPr>
        <w:pStyle w:val="a3"/>
        <w:rPr>
          <w:szCs w:val="28"/>
        </w:rPr>
      </w:pPr>
      <w:r w:rsidRPr="00A2230E">
        <w:rPr>
          <w:szCs w:val="28"/>
        </w:rPr>
        <w:lastRenderedPageBreak/>
        <w:t>Расходы на содержание и эксплуатацию оборудования состоят из:</w:t>
      </w:r>
    </w:p>
    <w:p w:rsidR="00191C0B" w:rsidRPr="00A2230E" w:rsidRDefault="00191C0B" w:rsidP="00191C0B">
      <w:pPr>
        <w:pStyle w:val="-"/>
        <w:rPr>
          <w:szCs w:val="28"/>
        </w:rPr>
      </w:pPr>
      <w:r w:rsidRPr="00A2230E">
        <w:rPr>
          <w:szCs w:val="28"/>
        </w:rPr>
        <w:t>затраты на ремонт и специальное обслуживание</w:t>
      </w:r>
    </w:p>
    <w:p w:rsidR="00191C0B" w:rsidRPr="00A2230E" w:rsidRDefault="00191C0B" w:rsidP="00191C0B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рем</m:t>
            </m:r>
          </m:sub>
        </m:sSub>
        <m:r>
          <w:rPr>
            <w:rFonts w:ascii="Cambria Math"/>
            <w:szCs w:val="28"/>
          </w:rPr>
          <m:t>=0,03</m:t>
        </m:r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бал</m:t>
            </m:r>
          </m:sub>
        </m:sSub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1.10)</w:t>
      </w:r>
    </w:p>
    <w:p w:rsidR="00191C0B" w:rsidRPr="00A2230E" w:rsidRDefault="00191C0B" w:rsidP="00191C0B">
      <w:pPr>
        <w:pStyle w:val="-"/>
        <w:rPr>
          <w:szCs w:val="28"/>
        </w:rPr>
      </w:pPr>
      <w:r w:rsidRPr="00A2230E">
        <w:rPr>
          <w:szCs w:val="28"/>
        </w:rPr>
        <w:t>затраты на электрическую энергию</w:t>
      </w:r>
    </w:p>
    <w:p w:rsidR="00191C0B" w:rsidRPr="00A2230E" w:rsidRDefault="00191C0B" w:rsidP="00191C0B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э</m:t>
            </m:r>
          </m:sub>
        </m:sSub>
        <m:r>
          <w:rPr>
            <w:rFonts w:ascii="Cambria Math"/>
            <w:szCs w:val="28"/>
          </w:rPr>
          <m:t>=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/>
                <w:i/>
                <w:szCs w:val="28"/>
              </w:rPr>
            </m:ctrlPr>
          </m:naryPr>
          <m:sub/>
          <m:sup/>
          <m:e>
            <m:r>
              <w:rPr>
                <w:rFonts w:ascii="Cambria Math"/>
                <w:szCs w:val="28"/>
              </w:rPr>
              <m:t>М</m:t>
            </m:r>
          </m:e>
        </m:nary>
        <m:r>
          <w:rPr>
            <w:rFonts w:hAnsi="Cambria Math"/>
            <w:szCs w:val="28"/>
          </w:rPr>
          <m:t>*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</w:rPr>
              <m:t>n</m:t>
            </m:r>
          </m:sub>
        </m:sSub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К</m:t>
            </m:r>
          </m:e>
          <m:sub>
            <m:r>
              <w:rPr>
                <w:rFonts w:ascii="Cambria Math"/>
                <w:szCs w:val="28"/>
              </w:rPr>
              <m:t>г</m:t>
            </m:r>
          </m:sub>
        </m:sSub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Ц</m:t>
            </m:r>
          </m:e>
          <m:sub>
            <m:r>
              <w:rPr>
                <w:rFonts w:ascii="Cambria Math"/>
                <w:szCs w:val="28"/>
              </w:rPr>
              <m:t>кВт</m:t>
            </m:r>
            <m:r>
              <w:rPr>
                <w:rFonts w:ascii="Cambria Math"/>
                <w:szCs w:val="28"/>
              </w:rPr>
              <m:t>/</m:t>
            </m:r>
            <m:r>
              <w:rPr>
                <w:rFonts w:ascii="Cambria Math"/>
                <w:szCs w:val="28"/>
              </w:rPr>
              <m:t>ч</m:t>
            </m:r>
          </m:sub>
        </m:sSub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1.11)</w:t>
      </w:r>
    </w:p>
    <w:p w:rsidR="00191C0B" w:rsidRPr="00A2230E" w:rsidRDefault="00CA3260" w:rsidP="00972CC8">
      <w:pPr>
        <w:pStyle w:val="a3"/>
        <w:rPr>
          <w:szCs w:val="28"/>
        </w:rPr>
      </w:pPr>
      <w:r w:rsidRPr="00A2230E">
        <w:rPr>
          <w:szCs w:val="28"/>
        </w:rPr>
        <w:t>г</w:t>
      </w:r>
      <w:r w:rsidR="00191C0B" w:rsidRPr="00A2230E">
        <w:rPr>
          <w:szCs w:val="28"/>
        </w:rPr>
        <w:t>де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/>
                <w:i/>
                <w:szCs w:val="28"/>
              </w:rPr>
            </m:ctrlPr>
          </m:naryPr>
          <m:sub/>
          <m:sup/>
          <m:e>
            <m:r>
              <w:rPr>
                <w:rFonts w:ascii="Cambria Math"/>
                <w:szCs w:val="28"/>
              </w:rPr>
              <m:t>М</m:t>
            </m:r>
          </m:e>
        </m:nary>
      </m:oMath>
      <w:r w:rsidR="00191C0B" w:rsidRPr="00A2230E">
        <w:rPr>
          <w:szCs w:val="28"/>
        </w:rPr>
        <w:t xml:space="preserve"> – суммарная мощность;</w:t>
      </w:r>
    </w:p>
    <w:p w:rsidR="00191C0B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К</m:t>
            </m:r>
          </m:e>
          <m:sub>
            <m:r>
              <w:rPr>
                <w:rFonts w:ascii="Cambria Math"/>
                <w:szCs w:val="28"/>
              </w:rPr>
              <m:t>г</m:t>
            </m:r>
          </m:sub>
        </m:sSub>
      </m:oMath>
      <w:r w:rsidR="00191C0B" w:rsidRPr="00A2230E">
        <w:rPr>
          <w:szCs w:val="28"/>
        </w:rPr>
        <w:t xml:space="preserve"> – коэффициент готовности;</w:t>
      </w:r>
    </w:p>
    <w:p w:rsidR="00191C0B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Ц</m:t>
            </m:r>
          </m:e>
          <m:sub>
            <m:r>
              <w:rPr>
                <w:rFonts w:ascii="Cambria Math"/>
                <w:szCs w:val="28"/>
              </w:rPr>
              <m:t>кВт</m:t>
            </m:r>
            <m:r>
              <w:rPr>
                <w:rFonts w:ascii="Cambria Math"/>
                <w:szCs w:val="28"/>
              </w:rPr>
              <m:t>/</m:t>
            </m:r>
            <m:r>
              <w:rPr>
                <w:rFonts w:ascii="Cambria Math"/>
                <w:szCs w:val="28"/>
              </w:rPr>
              <m:t>ч</m:t>
            </m:r>
          </m:sub>
        </m:sSub>
      </m:oMath>
      <w:r w:rsidR="00191C0B" w:rsidRPr="00A2230E">
        <w:rPr>
          <w:szCs w:val="28"/>
        </w:rPr>
        <w:t xml:space="preserve"> – стоимость кВт/ч.</w:t>
      </w:r>
    </w:p>
    <w:p w:rsidR="00191C0B" w:rsidRPr="00A2230E" w:rsidRDefault="00855F88" w:rsidP="00191C0B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рем</m:t>
            </m:r>
          </m:sub>
        </m:sSub>
        <m:r>
          <w:rPr>
            <w:rFonts w:ascii="Cambria Math"/>
            <w:szCs w:val="28"/>
          </w:rPr>
          <m:t>=0,03</m:t>
        </m:r>
        <m:r>
          <w:rPr>
            <w:rFonts w:ascii="Cambria Math" w:hAnsi="Cambria Math"/>
            <w:szCs w:val="28"/>
          </w:rPr>
          <m:t>*</m:t>
        </m:r>
        <m:r>
          <m:rPr>
            <m:sty m:val="p"/>
          </m:rPr>
          <w:rPr>
            <w:rFonts w:ascii="Cambria Math"/>
            <w:szCs w:val="28"/>
          </w:rPr>
          <m:t>98835=2965,05</m:t>
        </m:r>
      </m:oMath>
      <w:r w:rsidR="00191C0B" w:rsidRPr="00A2230E">
        <w:rPr>
          <w:szCs w:val="28"/>
        </w:rPr>
        <w:t xml:space="preserve"> (руб.).</w:t>
      </w:r>
    </w:p>
    <w:p w:rsidR="00191C0B" w:rsidRPr="00A2230E" w:rsidRDefault="00855F88" w:rsidP="00191C0B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э</m:t>
            </m:r>
          </m:sub>
        </m:sSub>
        <m:r>
          <w:rPr>
            <w:rFonts w:ascii="Cambria Math"/>
            <w:szCs w:val="28"/>
          </w:rPr>
          <m:t>=</m:t>
        </m:r>
        <m:d>
          <m:dPr>
            <m:ctrlPr>
              <w:rPr>
                <w:rFonts w:ascii="Cambria Math"/>
                <w:i/>
                <w:szCs w:val="28"/>
              </w:rPr>
            </m:ctrlPr>
          </m:dPr>
          <m:e>
            <m:r>
              <w:rPr>
                <w:rFonts w:ascii="Cambria Math"/>
                <w:szCs w:val="28"/>
              </w:rPr>
              <m:t>0,374+0,1+0,1</m:t>
            </m:r>
          </m:e>
        </m:d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2,01=1,15</m:t>
        </m:r>
      </m:oMath>
      <w:r w:rsidR="00813FBE" w:rsidRPr="00A2230E">
        <w:rPr>
          <w:szCs w:val="28"/>
        </w:rPr>
        <w:t xml:space="preserve"> (руб.).</w:t>
      </w:r>
    </w:p>
    <w:p w:rsidR="00191C0B" w:rsidRPr="00A2230E" w:rsidRDefault="00813FBE" w:rsidP="003B2BE8">
      <w:pPr>
        <w:pStyle w:val="a3"/>
        <w:rPr>
          <w:szCs w:val="28"/>
        </w:rPr>
      </w:pPr>
      <w:r w:rsidRPr="00A2230E">
        <w:rPr>
          <w:szCs w:val="28"/>
        </w:rPr>
        <w:t>Расходы на содержание и эксплуатацию оборудования:</w:t>
      </w:r>
    </w:p>
    <w:p w:rsidR="00813FBE" w:rsidRPr="00A2230E" w:rsidRDefault="00813FBE" w:rsidP="00813FBE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РЭ</m:t>
            </m:r>
          </m:sub>
        </m:sSub>
        <m:r>
          <w:rPr>
            <w:rFonts w:ascii="Cambria Math"/>
            <w:szCs w:val="28"/>
          </w:rPr>
          <m:t>=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рем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э</m:t>
            </m:r>
          </m:sub>
        </m:sSub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1.12)</w:t>
      </w:r>
    </w:p>
    <w:p w:rsidR="00813FBE" w:rsidRPr="00A2230E" w:rsidRDefault="00855F88" w:rsidP="00813FBE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РЭ</m:t>
            </m:r>
          </m:sub>
        </m:sSub>
        <m:r>
          <w:rPr>
            <w:rFonts w:ascii="Cambria Math"/>
            <w:szCs w:val="28"/>
          </w:rPr>
          <m:t>=2965,05+1,15=2966,2</m:t>
        </m:r>
      </m:oMath>
      <w:r w:rsidR="00813FBE" w:rsidRPr="00A2230E">
        <w:rPr>
          <w:szCs w:val="28"/>
        </w:rPr>
        <w:t xml:space="preserve"> (руб.).</w:t>
      </w:r>
    </w:p>
    <w:p w:rsidR="00813FBE" w:rsidRPr="00A2230E" w:rsidRDefault="00813FBE" w:rsidP="003B2BE8">
      <w:pPr>
        <w:pStyle w:val="a3"/>
        <w:rPr>
          <w:szCs w:val="28"/>
        </w:rPr>
      </w:pPr>
      <w:r w:rsidRPr="00A2230E">
        <w:rPr>
          <w:szCs w:val="28"/>
        </w:rPr>
        <w:t>Прочие расходы.</w:t>
      </w:r>
    </w:p>
    <w:p w:rsidR="00813FBE" w:rsidRPr="00A2230E" w:rsidRDefault="00813FBE" w:rsidP="003B2BE8">
      <w:pPr>
        <w:pStyle w:val="a3"/>
        <w:rPr>
          <w:szCs w:val="28"/>
        </w:rPr>
      </w:pPr>
      <w:r w:rsidRPr="00A2230E">
        <w:rPr>
          <w:szCs w:val="28"/>
        </w:rPr>
        <w:t>Так как используется один тип техники и количество обслуживающего персонала не превышает трех человек, следовательно:</w:t>
      </w:r>
    </w:p>
    <w:p w:rsidR="00813FBE" w:rsidRPr="00A2230E" w:rsidRDefault="00813FBE" w:rsidP="00813FBE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ПР</m:t>
            </m:r>
          </m:sub>
        </m:sSub>
        <m:r>
          <w:rPr>
            <w:rFonts w:ascii="Cambria Math"/>
            <w:szCs w:val="28"/>
          </w:rPr>
          <m:t>=</m:t>
        </m:r>
        <m:d>
          <m:dPr>
            <m:ctrlPr>
              <w:rPr>
                <w:rFonts w:ascii="Cambria Math"/>
                <w:i/>
                <w:szCs w:val="28"/>
              </w:rPr>
            </m:ctrlPr>
          </m:dPr>
          <m:e>
            <m:r>
              <w:rPr>
                <w:rFonts w:ascii="Cambria Math"/>
                <w:szCs w:val="28"/>
              </w:rPr>
              <m:t>0,4</m:t>
            </m:r>
            <m:r>
              <w:rPr>
                <w:rFonts w:ascii="Cambria Math"/>
                <w:szCs w:val="28"/>
              </w:rPr>
              <m:t>…</m:t>
            </m:r>
            <m:r>
              <w:rPr>
                <w:rFonts w:ascii="Cambria Math"/>
                <w:szCs w:val="28"/>
              </w:rPr>
              <m:t>0,8</m:t>
            </m:r>
          </m:e>
        </m:d>
        <m:r>
          <w:rPr>
            <w:rFonts w:hAnsi="Cambria Math"/>
            <w:szCs w:val="28"/>
          </w:rPr>
          <m:t>*</m:t>
        </m:r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бал</m:t>
            </m:r>
          </m:sub>
        </m:sSub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1.13)</w:t>
      </w:r>
    </w:p>
    <w:p w:rsidR="00813FBE" w:rsidRPr="00A2230E" w:rsidRDefault="00855F88" w:rsidP="00813FBE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ПР</m:t>
            </m:r>
          </m:sub>
        </m:sSub>
        <m:r>
          <w:rPr>
            <w:rFonts w:ascii="Cambria Math"/>
            <w:szCs w:val="28"/>
          </w:rPr>
          <m:t>=0,6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98835=59301</m:t>
        </m:r>
      </m:oMath>
      <w:r w:rsidR="00813FBE" w:rsidRPr="00A2230E">
        <w:rPr>
          <w:szCs w:val="28"/>
        </w:rPr>
        <w:t xml:space="preserve"> (руб.).</w:t>
      </w:r>
    </w:p>
    <w:p w:rsidR="00813FBE" w:rsidRPr="00A2230E" w:rsidRDefault="00813FBE" w:rsidP="00813FBE">
      <w:pPr>
        <w:pStyle w:val="a3"/>
        <w:rPr>
          <w:szCs w:val="28"/>
        </w:rPr>
      </w:pPr>
      <w:r w:rsidRPr="00A2230E">
        <w:rPr>
          <w:szCs w:val="28"/>
        </w:rPr>
        <w:t>Суммарные годовые затраты:</w:t>
      </w:r>
    </w:p>
    <w:p w:rsidR="00813FBE" w:rsidRPr="00A2230E" w:rsidRDefault="00813FBE" w:rsidP="00813FBE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/>
                <w:i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З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sub>
            </m:sSub>
          </m:e>
        </m:nary>
        <m:r>
          <w:rPr>
            <w:rFonts w:ascii="Cambria Math"/>
            <w:szCs w:val="28"/>
          </w:rPr>
          <m:t>=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М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з</m:t>
            </m:r>
            <m:r>
              <w:rPr>
                <w:rFonts w:ascii="Cambria Math"/>
                <w:szCs w:val="28"/>
              </w:rPr>
              <m:t>/</m:t>
            </m:r>
            <m:r>
              <w:rPr>
                <w:rFonts w:ascii="Cambria Math"/>
                <w:szCs w:val="28"/>
              </w:rPr>
              <m:t>п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Н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з</m:t>
            </m:r>
            <m:r>
              <m:rPr>
                <m:sty m:val="p"/>
              </m:rPr>
              <w:rPr>
                <w:rFonts w:ascii="Cambria Math"/>
                <w:szCs w:val="28"/>
              </w:rPr>
              <m:t>/</m:t>
            </m:r>
            <m:r>
              <m:rPr>
                <m:sty m:val="p"/>
              </m:rPr>
              <w:rPr>
                <w:rFonts w:ascii="Cambria Math"/>
                <w:szCs w:val="28"/>
              </w:rPr>
              <m:t>п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АО</m:t>
            </m:r>
          </m:e>
          <m:sub>
            <m:r>
              <w:rPr>
                <w:rFonts w:ascii="Cambria Math"/>
                <w:szCs w:val="28"/>
              </w:rPr>
              <m:t>обор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АО</m:t>
            </m:r>
          </m:e>
          <m:sub>
            <m:r>
              <w:rPr>
                <w:rFonts w:ascii="Cambria Math"/>
                <w:szCs w:val="28"/>
              </w:rPr>
              <m:t>пп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РЭ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ПР</m:t>
            </m:r>
          </m:sub>
        </m:sSub>
      </m:oMath>
      <w:r w:rsidR="00F42C82" w:rsidRPr="00A2230E">
        <w:rPr>
          <w:szCs w:val="28"/>
        </w:rPr>
        <w:t>,</w:t>
      </w:r>
      <w:r w:rsidR="00F42C82" w:rsidRPr="00A2230E">
        <w:rPr>
          <w:szCs w:val="28"/>
        </w:rPr>
        <w:tab/>
        <w:t>(3.1.14)</w:t>
      </w:r>
    </w:p>
    <w:p w:rsidR="00F42C82" w:rsidRPr="00A2230E" w:rsidRDefault="00855F88" w:rsidP="00F42C82">
      <w:pPr>
        <w:pStyle w:val="a3"/>
        <w:rPr>
          <w:szCs w:val="28"/>
        </w:rPr>
      </w:pP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/>
                <w:i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З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sub>
            </m:sSub>
          </m:e>
        </m:nary>
        <m:r>
          <w:rPr>
            <w:rFonts w:ascii="Cambria Math"/>
            <w:szCs w:val="28"/>
          </w:rPr>
          <m:t>=1976,7+17931,03+5415,17+19767+962,02+2966,2+59301=108319,12</m:t>
        </m:r>
      </m:oMath>
      <w:r w:rsidR="00F42C82" w:rsidRPr="00A2230E">
        <w:rPr>
          <w:szCs w:val="28"/>
        </w:rPr>
        <w:t xml:space="preserve"> (руб.).</w:t>
      </w:r>
    </w:p>
    <w:p w:rsidR="00F42C82" w:rsidRPr="00A2230E" w:rsidRDefault="00F42C82" w:rsidP="00F42C82">
      <w:pPr>
        <w:pStyle w:val="a3"/>
        <w:rPr>
          <w:szCs w:val="28"/>
        </w:rPr>
      </w:pPr>
      <w:r w:rsidRPr="00A2230E">
        <w:rPr>
          <w:szCs w:val="28"/>
        </w:rPr>
        <w:t>Себестоимость машинного часа, из формулы (3.1.1), составляет:</w:t>
      </w:r>
    </w:p>
    <w:p w:rsidR="00D6270D" w:rsidRPr="00A2230E" w:rsidRDefault="00855F88" w:rsidP="00CA3260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м</m:t>
            </m:r>
            <m:r>
              <m:rPr>
                <m:sty m:val="p"/>
              </m:rPr>
              <w:rPr>
                <w:rFonts w:ascii="Cambria Math"/>
                <w:szCs w:val="28"/>
              </w:rPr>
              <m:t>.</m:t>
            </m:r>
            <m:r>
              <m:rPr>
                <m:sty m:val="p"/>
              </m:rPr>
              <w:rPr>
                <w:rFonts w:ascii="Cambria Math"/>
                <w:szCs w:val="28"/>
              </w:rPr>
              <m:t>ч</m:t>
            </m:r>
            <m:r>
              <m:rPr>
                <m:sty m:val="p"/>
              </m:rPr>
              <w:rPr>
                <w:rFonts w:ascii="Cambria Math"/>
                <w:szCs w:val="28"/>
              </w:rPr>
              <m:t>.</m:t>
            </m:r>
          </m:sub>
        </m:sSub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108319,12</m:t>
            </m:r>
          </m:num>
          <m:den>
            <m:r>
              <w:rPr>
                <w:rFonts w:ascii="Cambria Math"/>
                <w:szCs w:val="28"/>
              </w:rPr>
              <m:t>1943</m:t>
            </m:r>
            <m:r>
              <w:rPr>
                <w:rFonts w:ascii="Cambria Math" w:hAnsi="Cambria Math"/>
                <w:szCs w:val="28"/>
              </w:rPr>
              <m:t>*</m:t>
            </m:r>
            <m:r>
              <w:rPr>
                <w:rFonts w:ascii="Cambria Math"/>
                <w:szCs w:val="28"/>
              </w:rPr>
              <m:t>0,95</m:t>
            </m:r>
          </m:den>
        </m:f>
        <m:r>
          <w:rPr>
            <w:rFonts w:ascii="Cambria Math"/>
            <w:szCs w:val="28"/>
          </w:rPr>
          <m:t>≈</m:t>
        </m:r>
        <m:r>
          <w:rPr>
            <w:rFonts w:ascii="Cambria Math"/>
            <w:szCs w:val="28"/>
          </w:rPr>
          <m:t>58,68</m:t>
        </m:r>
      </m:oMath>
      <w:r w:rsidR="00F42C82" w:rsidRPr="00A2230E">
        <w:rPr>
          <w:szCs w:val="28"/>
        </w:rPr>
        <w:t xml:space="preserve"> (руб.).</w:t>
      </w:r>
    </w:p>
    <w:p w:rsidR="00DB635F" w:rsidRPr="00A2230E" w:rsidRDefault="00DB635F" w:rsidP="00DB635F">
      <w:pPr>
        <w:pStyle w:val="21"/>
        <w:rPr>
          <w:rFonts w:cs="Times New Roman"/>
          <w:szCs w:val="28"/>
        </w:rPr>
      </w:pPr>
      <w:bookmarkStart w:id="47" w:name="_Toc513892100"/>
      <w:bookmarkStart w:id="48" w:name="_Toc516232462"/>
      <w:r w:rsidRPr="00A2230E">
        <w:rPr>
          <w:rFonts w:cs="Times New Roman"/>
          <w:szCs w:val="28"/>
        </w:rPr>
        <w:t>3.2 Расчет цен</w:t>
      </w:r>
      <w:r w:rsidR="00625C24" w:rsidRPr="00A2230E">
        <w:rPr>
          <w:rFonts w:cs="Times New Roman"/>
          <w:szCs w:val="28"/>
        </w:rPr>
        <w:t>ы</w:t>
      </w:r>
      <w:r w:rsidRPr="00A2230E">
        <w:rPr>
          <w:rFonts w:cs="Times New Roman"/>
          <w:szCs w:val="28"/>
        </w:rPr>
        <w:t xml:space="preserve"> и минимального количества копий</w:t>
      </w:r>
      <w:r w:rsidR="005B319A" w:rsidRPr="00A2230E">
        <w:rPr>
          <w:rFonts w:cs="Times New Roman"/>
          <w:szCs w:val="28"/>
        </w:rPr>
        <w:t xml:space="preserve"> тиражирования</w:t>
      </w:r>
      <w:bookmarkEnd w:id="47"/>
      <w:bookmarkEnd w:id="48"/>
    </w:p>
    <w:p w:rsidR="00DB635F" w:rsidRPr="00A2230E" w:rsidRDefault="000A4C92" w:rsidP="00DB635F">
      <w:pPr>
        <w:pStyle w:val="a3"/>
        <w:rPr>
          <w:szCs w:val="28"/>
        </w:rPr>
      </w:pPr>
      <w:r w:rsidRPr="00A2230E">
        <w:rPr>
          <w:szCs w:val="28"/>
        </w:rPr>
        <w:t>Фонд оплаты труда за время работы над программным продуктом – ФОТ:</w:t>
      </w:r>
    </w:p>
    <w:p w:rsidR="000A4C92" w:rsidRPr="00A2230E" w:rsidRDefault="000A4C92" w:rsidP="000A4C92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r>
          <w:rPr>
            <w:rFonts w:ascii="Cambria Math"/>
            <w:szCs w:val="28"/>
          </w:rPr>
          <m:t>ФОТ</m:t>
        </m:r>
        <m:r>
          <w:rPr>
            <w:rFonts w:ascii="Cambria Math"/>
            <w:szCs w:val="28"/>
          </w:rPr>
          <m:t>=</m:t>
        </m:r>
        <m:r>
          <w:rPr>
            <w:rFonts w:ascii="Cambria Math"/>
            <w:szCs w:val="28"/>
          </w:rPr>
          <m:t>О</m:t>
        </m:r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Т</m:t>
            </m:r>
          </m:e>
          <m:sub>
            <m:r>
              <w:rPr>
                <w:rFonts w:ascii="Cambria Math"/>
                <w:szCs w:val="28"/>
              </w:rPr>
              <m:t>0</m:t>
            </m:r>
          </m:sub>
        </m:sSub>
        <m:r>
          <w:rPr>
            <w:rFonts w:ascii="Cambria Math" w:hAnsi="Cambria Math"/>
            <w:szCs w:val="28"/>
          </w:rPr>
          <m:t>*</m:t>
        </m:r>
        <m:d>
          <m:dPr>
            <m:ctrlPr>
              <w:rPr>
                <w:rFonts w:ascii="Cambria Math"/>
                <w:i/>
                <w:szCs w:val="28"/>
              </w:rPr>
            </m:ctrlPr>
          </m:dPr>
          <m:e>
            <m:r>
              <w:rPr>
                <w:rFonts w:ascii="Cambria Math"/>
                <w:szCs w:val="28"/>
              </w:rPr>
              <m:t>1+</m:t>
            </m:r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К</m:t>
                </m:r>
              </m:e>
              <m:sub>
                <m:r>
                  <w:rPr>
                    <w:rFonts w:ascii="Cambria Math"/>
                    <w:szCs w:val="28"/>
                  </w:rPr>
                  <m:t>д</m:t>
                </m:r>
              </m:sub>
            </m:sSub>
          </m:e>
        </m:d>
        <m:r>
          <w:rPr>
            <w:rFonts w:ascii="Cambria Math" w:hAnsi="Cambria Math"/>
            <w:szCs w:val="28"/>
          </w:rPr>
          <m:t>*</m:t>
        </m:r>
        <m:d>
          <m:dPr>
            <m:ctrlPr>
              <w:rPr>
                <w:rFonts w:ascii="Cambria Math"/>
                <w:i/>
                <w:szCs w:val="28"/>
              </w:rPr>
            </m:ctrlPr>
          </m:dPr>
          <m:e>
            <m:r>
              <w:rPr>
                <w:rFonts w:ascii="Cambria Math"/>
                <w:szCs w:val="28"/>
              </w:rPr>
              <m:t>1+</m:t>
            </m:r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К</m:t>
                </m:r>
              </m:e>
              <m:sub>
                <m:r>
                  <w:rPr>
                    <w:rFonts w:ascii="Cambria Math"/>
                    <w:szCs w:val="28"/>
                  </w:rPr>
                  <m:t>р</m:t>
                </m:r>
              </m:sub>
            </m:sSub>
          </m:e>
        </m:d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2.1)</w:t>
      </w:r>
    </w:p>
    <w:p w:rsidR="000A4C92" w:rsidRPr="00A2230E" w:rsidRDefault="00CA3260" w:rsidP="00972CC8">
      <w:pPr>
        <w:pStyle w:val="a3"/>
        <w:rPr>
          <w:szCs w:val="28"/>
        </w:rPr>
      </w:pPr>
      <w:r w:rsidRPr="00A2230E">
        <w:rPr>
          <w:szCs w:val="28"/>
        </w:rPr>
        <w:lastRenderedPageBreak/>
        <w:t>г</w:t>
      </w:r>
      <w:r w:rsidR="000A4C92" w:rsidRPr="00A2230E">
        <w:rPr>
          <w:szCs w:val="28"/>
        </w:rPr>
        <w:t>де</w:t>
      </w:r>
      <m:oMath>
        <m:r>
          <w:rPr>
            <w:rFonts w:ascii="Cambria Math"/>
            <w:szCs w:val="28"/>
          </w:rPr>
          <m:t>О</m:t>
        </m:r>
        <m:r>
          <w:rPr>
            <w:rFonts w:ascii="Cambria Math"/>
            <w:szCs w:val="28"/>
          </w:rPr>
          <m:t>=19990</m:t>
        </m:r>
      </m:oMath>
      <w:r w:rsidR="000A4C92" w:rsidRPr="00A2230E">
        <w:rPr>
          <w:szCs w:val="28"/>
        </w:rPr>
        <w:t xml:space="preserve"> – оклад сотрудника, работающего над продуктом;</w:t>
      </w:r>
    </w:p>
    <w:p w:rsidR="000A4C92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Т</m:t>
            </m:r>
          </m:e>
          <m:sub>
            <m:r>
              <w:rPr>
                <w:rFonts w:ascii="Cambria Math"/>
                <w:szCs w:val="28"/>
              </w:rPr>
              <m:t>0</m:t>
            </m:r>
          </m:sub>
        </m:sSub>
        <m:r>
          <w:rPr>
            <w:rFonts w:ascii="Cambria Math"/>
            <w:szCs w:val="28"/>
          </w:rPr>
          <m:t>=2</m:t>
        </m:r>
        <m:r>
          <w:rPr>
            <w:rFonts w:ascii="Cambria Math"/>
            <w:szCs w:val="28"/>
          </w:rPr>
          <m:t>месяца</m:t>
        </m:r>
      </m:oMath>
      <w:r w:rsidR="000A4C92" w:rsidRPr="00A2230E">
        <w:rPr>
          <w:szCs w:val="28"/>
        </w:rPr>
        <w:t xml:space="preserve"> – общее время работы над программным продуктом;</w:t>
      </w:r>
    </w:p>
    <w:p w:rsidR="000A4C92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К</m:t>
            </m:r>
          </m:e>
          <m:sub>
            <m:r>
              <w:rPr>
                <w:rFonts w:ascii="Cambria Math"/>
                <w:szCs w:val="28"/>
              </w:rPr>
              <m:t>д</m:t>
            </m:r>
          </m:sub>
        </m:sSub>
        <m:r>
          <w:rPr>
            <w:rFonts w:ascii="Cambria Math"/>
            <w:szCs w:val="28"/>
          </w:rPr>
          <m:t>=0,3</m:t>
        </m:r>
      </m:oMath>
      <w:r w:rsidR="000A4C92" w:rsidRPr="00A2230E">
        <w:rPr>
          <w:szCs w:val="28"/>
        </w:rPr>
        <w:t xml:space="preserve"> – коэффициент дополнительной заработной платы;</w:t>
      </w:r>
    </w:p>
    <w:p w:rsidR="000A4C92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К</m:t>
            </m:r>
          </m:e>
          <m:sub>
            <m:r>
              <w:rPr>
                <w:rFonts w:ascii="Cambria Math"/>
                <w:szCs w:val="28"/>
              </w:rPr>
              <m:t>р</m:t>
            </m:r>
          </m:sub>
        </m:sSub>
        <m:r>
          <w:rPr>
            <w:rFonts w:ascii="Cambria Math"/>
            <w:szCs w:val="28"/>
          </w:rPr>
          <m:t>=0,15</m:t>
        </m:r>
      </m:oMath>
      <w:r w:rsidR="000A4C92" w:rsidRPr="00A2230E">
        <w:rPr>
          <w:szCs w:val="28"/>
        </w:rPr>
        <w:t xml:space="preserve"> – районный коэффициент.</w:t>
      </w:r>
    </w:p>
    <w:p w:rsidR="000A4C92" w:rsidRPr="00A2230E" w:rsidRDefault="0053041D" w:rsidP="000A4C92">
      <w:pPr>
        <w:pStyle w:val="a3"/>
        <w:rPr>
          <w:szCs w:val="28"/>
        </w:rPr>
      </w:pPr>
      <m:oMath>
        <m:r>
          <w:rPr>
            <w:rFonts w:ascii="Cambria Math"/>
            <w:szCs w:val="28"/>
          </w:rPr>
          <m:t>ФОТ</m:t>
        </m:r>
        <m:r>
          <w:rPr>
            <w:rFonts w:ascii="Cambria Math"/>
            <w:szCs w:val="28"/>
          </w:rPr>
          <m:t>=19990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2</m:t>
        </m:r>
        <m:r>
          <w:rPr>
            <w:rFonts w:ascii="Cambria Math" w:hAnsi="Cambria Math"/>
            <w:szCs w:val="28"/>
          </w:rPr>
          <m:t>*</m:t>
        </m:r>
        <m:d>
          <m:dPr>
            <m:ctrlPr>
              <w:rPr>
                <w:rFonts w:ascii="Cambria Math"/>
                <w:i/>
                <w:szCs w:val="28"/>
              </w:rPr>
            </m:ctrlPr>
          </m:dPr>
          <m:e>
            <m:r>
              <w:rPr>
                <w:rFonts w:ascii="Cambria Math"/>
                <w:szCs w:val="28"/>
              </w:rPr>
              <m:t>1+0,3</m:t>
            </m:r>
          </m:e>
        </m:d>
        <m:r>
          <w:rPr>
            <w:rFonts w:hAnsi="Cambria Math"/>
            <w:szCs w:val="28"/>
          </w:rPr>
          <m:t>*</m:t>
        </m:r>
        <m:d>
          <m:dPr>
            <m:ctrlPr>
              <w:rPr>
                <w:rFonts w:ascii="Cambria Math"/>
                <w:i/>
                <w:szCs w:val="28"/>
              </w:rPr>
            </m:ctrlPr>
          </m:dPr>
          <m:e>
            <m:r>
              <w:rPr>
                <w:rFonts w:ascii="Cambria Math"/>
                <w:szCs w:val="28"/>
              </w:rPr>
              <m:t>1+0,15</m:t>
            </m:r>
          </m:e>
        </m:d>
        <m:r>
          <w:rPr>
            <w:rFonts w:ascii="Cambria Math"/>
            <w:szCs w:val="28"/>
          </w:rPr>
          <m:t>≈</m:t>
        </m:r>
        <m:r>
          <w:rPr>
            <w:rFonts w:ascii="Cambria Math"/>
            <w:szCs w:val="28"/>
          </w:rPr>
          <m:t>59770</m:t>
        </m:r>
      </m:oMath>
      <w:r w:rsidRPr="00A2230E">
        <w:rPr>
          <w:szCs w:val="28"/>
        </w:rPr>
        <w:t xml:space="preserve"> (руб.).</w:t>
      </w:r>
    </w:p>
    <w:p w:rsidR="0053041D" w:rsidRPr="00A2230E" w:rsidRDefault="0053041D" w:rsidP="000A4C92">
      <w:pPr>
        <w:pStyle w:val="a3"/>
        <w:rPr>
          <w:szCs w:val="28"/>
        </w:rPr>
      </w:pPr>
      <w:r w:rsidRPr="00A2230E">
        <w:rPr>
          <w:szCs w:val="28"/>
        </w:rPr>
        <w:t>Начисления на ФОТ:</w:t>
      </w:r>
    </w:p>
    <w:p w:rsidR="0053041D" w:rsidRPr="00A2230E" w:rsidRDefault="0053041D" w:rsidP="0053041D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Н</m:t>
            </m:r>
          </m:e>
          <m:sub>
            <m:r>
              <w:rPr>
                <w:rFonts w:ascii="Cambria Math"/>
                <w:szCs w:val="28"/>
              </w:rPr>
              <m:t>з</m:t>
            </m:r>
            <m:r>
              <w:rPr>
                <w:rFonts w:ascii="Cambria Math"/>
                <w:szCs w:val="28"/>
              </w:rPr>
              <m:t>/</m:t>
            </m:r>
            <m:r>
              <w:rPr>
                <w:rFonts w:ascii="Cambria Math"/>
                <w:szCs w:val="28"/>
              </w:rPr>
              <m:t>п</m:t>
            </m:r>
          </m:sub>
        </m:sSub>
        <m:r>
          <w:rPr>
            <w:rFonts w:ascii="Cambria Math"/>
            <w:szCs w:val="28"/>
          </w:rPr>
          <m:t>=</m:t>
        </m:r>
        <m:r>
          <w:rPr>
            <w:rFonts w:ascii="Cambria Math"/>
            <w:szCs w:val="28"/>
          </w:rPr>
          <m:t>ФОТ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0,302</m:t>
        </m:r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2.2)</w:t>
      </w:r>
    </w:p>
    <w:p w:rsidR="0053041D" w:rsidRPr="00A2230E" w:rsidRDefault="00855F88" w:rsidP="0053041D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Н</m:t>
            </m:r>
          </m:e>
          <m:sub>
            <m:r>
              <w:rPr>
                <w:rFonts w:ascii="Cambria Math"/>
                <w:szCs w:val="28"/>
              </w:rPr>
              <m:t>з</m:t>
            </m:r>
            <m:r>
              <w:rPr>
                <w:rFonts w:ascii="Cambria Math"/>
                <w:szCs w:val="28"/>
              </w:rPr>
              <m:t>/</m:t>
            </m:r>
            <m:r>
              <w:rPr>
                <w:rFonts w:ascii="Cambria Math"/>
                <w:szCs w:val="28"/>
              </w:rPr>
              <m:t>п</m:t>
            </m:r>
          </m:sub>
        </m:sSub>
        <m:r>
          <w:rPr>
            <w:rFonts w:ascii="Cambria Math"/>
            <w:szCs w:val="28"/>
          </w:rPr>
          <m:t>=59770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0,302</m:t>
        </m:r>
        <m:r>
          <w:rPr>
            <w:rFonts w:ascii="Cambria Math"/>
            <w:szCs w:val="28"/>
          </w:rPr>
          <m:t>≈</m:t>
        </m:r>
        <m:r>
          <w:rPr>
            <w:rFonts w:ascii="Cambria Math"/>
            <w:szCs w:val="28"/>
          </w:rPr>
          <m:t>18051</m:t>
        </m:r>
      </m:oMath>
      <w:r w:rsidR="0053041D" w:rsidRPr="00A2230E">
        <w:rPr>
          <w:szCs w:val="28"/>
        </w:rPr>
        <w:t xml:space="preserve"> (руб.).</w:t>
      </w:r>
    </w:p>
    <w:p w:rsidR="0053041D" w:rsidRPr="00A2230E" w:rsidRDefault="0053041D" w:rsidP="0053041D">
      <w:pPr>
        <w:pStyle w:val="a3"/>
        <w:rPr>
          <w:szCs w:val="28"/>
        </w:rPr>
      </w:pPr>
      <w:r w:rsidRPr="00A2230E">
        <w:rPr>
          <w:szCs w:val="28"/>
        </w:rPr>
        <w:t xml:space="preserve">Затраты, связанные с эксплуатацией и обслуживанием ВиОТ - </w:t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овт</m:t>
            </m:r>
          </m:sub>
        </m:sSub>
      </m:oMath>
      <w:r w:rsidRPr="00A2230E">
        <w:rPr>
          <w:szCs w:val="28"/>
        </w:rPr>
        <w:t>:</w:t>
      </w:r>
    </w:p>
    <w:p w:rsidR="0053041D" w:rsidRPr="00A2230E" w:rsidRDefault="0053041D" w:rsidP="0053041D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овт</m:t>
            </m:r>
          </m:sub>
        </m:sSub>
        <m:r>
          <w:rPr>
            <w:rFonts w:ascii="Cambria Math"/>
            <w:szCs w:val="28"/>
          </w:rPr>
          <m:t>=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Т</m:t>
            </m:r>
          </m:e>
          <m:sub>
            <m:r>
              <w:rPr>
                <w:rFonts w:ascii="Cambria Math"/>
                <w:szCs w:val="28"/>
              </w:rPr>
              <m:t>м</m:t>
            </m:r>
          </m:sub>
        </m:sSub>
        <m:r>
          <w:rPr>
            <w:rFonts w:hAnsi="Cambria Math"/>
            <w:szCs w:val="28"/>
          </w:rPr>
          <m:t>*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ЧР</m:t>
            </m:r>
          </m:e>
          <m:sub>
            <m:r>
              <w:rPr>
                <w:rFonts w:ascii="Cambria Math"/>
                <w:szCs w:val="28"/>
              </w:rPr>
              <m:t>м</m:t>
            </m:r>
          </m:sub>
        </m:sSub>
        <m:r>
          <w:rPr>
            <w:rFonts w:hAnsi="Cambria Math"/>
            <w:szCs w:val="28"/>
          </w:rPr>
          <m:t>*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К</m:t>
            </m:r>
          </m:e>
          <m:sub>
            <m:r>
              <w:rPr>
                <w:rFonts w:ascii="Cambria Math"/>
                <w:szCs w:val="28"/>
              </w:rPr>
              <m:t>и</m:t>
            </m:r>
          </m:sub>
        </m:sSub>
        <m:r>
          <w:rPr>
            <w:rFonts w:hAnsi="Cambria Math"/>
            <w:szCs w:val="28"/>
          </w:rPr>
          <m:t>*</m:t>
        </m:r>
        <m:r>
          <w:rPr>
            <w:rFonts w:ascii="Cambria Math" w:hAnsi="Cambria Math"/>
            <w:szCs w:val="28"/>
            <w:lang w:val="en-US"/>
          </w:rPr>
          <m:t>N</m:t>
        </m:r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/>
                <w:szCs w:val="28"/>
              </w:rPr>
              <m:t>С</m:t>
            </m:r>
          </m:e>
          <m:sub>
            <m:r>
              <w:rPr>
                <w:rFonts w:ascii="Cambria Math"/>
                <w:szCs w:val="28"/>
              </w:rPr>
              <m:t>м</m:t>
            </m:r>
            <m:r>
              <w:rPr>
                <w:rFonts w:ascii="Cambria Math"/>
                <w:szCs w:val="28"/>
              </w:rPr>
              <m:t>.</m:t>
            </m:r>
            <m:r>
              <w:rPr>
                <w:rFonts w:ascii="Cambria Math"/>
                <w:szCs w:val="28"/>
              </w:rPr>
              <m:t>ч</m:t>
            </m:r>
            <m:r>
              <w:rPr>
                <w:rFonts w:ascii="Cambria Math"/>
                <w:szCs w:val="28"/>
              </w:rPr>
              <m:t>.</m:t>
            </m:r>
          </m:sub>
        </m:sSub>
      </m:oMath>
      <w:r w:rsidR="00304F39" w:rsidRPr="00A2230E">
        <w:rPr>
          <w:szCs w:val="28"/>
        </w:rPr>
        <w:t>,</w:t>
      </w:r>
      <w:r w:rsidR="00304F39" w:rsidRPr="00A2230E">
        <w:rPr>
          <w:szCs w:val="28"/>
        </w:rPr>
        <w:tab/>
        <w:t>(3.2.3)</w:t>
      </w:r>
    </w:p>
    <w:p w:rsidR="00304F39" w:rsidRPr="00A2230E" w:rsidRDefault="00CA3260" w:rsidP="00972CC8">
      <w:pPr>
        <w:pStyle w:val="a3"/>
        <w:rPr>
          <w:szCs w:val="28"/>
        </w:rPr>
      </w:pPr>
      <w:r w:rsidRPr="00A2230E">
        <w:rPr>
          <w:szCs w:val="28"/>
        </w:rPr>
        <w:t>г</w:t>
      </w:r>
      <w:r w:rsidR="00304F39" w:rsidRPr="00A2230E">
        <w:rPr>
          <w:szCs w:val="28"/>
        </w:rPr>
        <w:t>де</w:t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Т</m:t>
            </m:r>
          </m:e>
          <m:sub>
            <m:r>
              <w:rPr>
                <w:rFonts w:ascii="Cambria Math"/>
                <w:szCs w:val="28"/>
              </w:rPr>
              <m:t>м</m:t>
            </m:r>
          </m:sub>
        </m:sSub>
        <m:r>
          <w:rPr>
            <w:rFonts w:ascii="Cambria Math"/>
            <w:szCs w:val="28"/>
          </w:rPr>
          <m:t>=1,37</m:t>
        </m:r>
        <m:r>
          <w:rPr>
            <w:rFonts w:ascii="Cambria Math"/>
            <w:szCs w:val="28"/>
          </w:rPr>
          <m:t>месяца</m:t>
        </m:r>
      </m:oMath>
      <w:r w:rsidR="00304F39" w:rsidRPr="00A2230E">
        <w:rPr>
          <w:szCs w:val="28"/>
        </w:rPr>
        <w:t xml:space="preserve"> – машинное время работы над программным продуктом;</w:t>
      </w:r>
    </w:p>
    <w:p w:rsidR="00304F39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ЧР</m:t>
            </m:r>
          </m:e>
          <m:sub>
            <m:r>
              <w:rPr>
                <w:rFonts w:ascii="Cambria Math"/>
                <w:szCs w:val="28"/>
              </w:rPr>
              <m:t>м</m:t>
            </m:r>
          </m:sub>
        </m:sSub>
        <m:r>
          <w:rPr>
            <w:rFonts w:ascii="Cambria Math"/>
            <w:szCs w:val="28"/>
          </w:rPr>
          <m:t>=240</m:t>
        </m:r>
      </m:oMath>
      <w:r w:rsidR="00304F39" w:rsidRPr="00A2230E">
        <w:rPr>
          <w:szCs w:val="28"/>
        </w:rPr>
        <w:t xml:space="preserve"> – число рабочих часов в месяце;</w:t>
      </w:r>
    </w:p>
    <w:p w:rsidR="00304F39" w:rsidRPr="00A2230E" w:rsidRDefault="006F3233" w:rsidP="00972CC8">
      <w:pPr>
        <w:pStyle w:val="a3"/>
        <w:rPr>
          <w:szCs w:val="28"/>
        </w:rPr>
      </w:pPr>
      <m:oMath>
        <m:r>
          <w:rPr>
            <w:rFonts w:ascii="Cambria Math" w:hAnsi="Cambria Math"/>
            <w:szCs w:val="28"/>
            <w:lang w:val="en-US"/>
          </w:rPr>
          <m:t>N</m:t>
        </m:r>
        <m:r>
          <w:rPr>
            <w:rFonts w:ascii="Cambria Math"/>
            <w:szCs w:val="28"/>
          </w:rPr>
          <m:t>=1</m:t>
        </m:r>
      </m:oMath>
      <w:r w:rsidRPr="00A2230E">
        <w:rPr>
          <w:szCs w:val="28"/>
        </w:rPr>
        <w:t xml:space="preserve"> – число условных комплектов;</w:t>
      </w:r>
    </w:p>
    <w:p w:rsidR="006F3233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К</m:t>
            </m:r>
          </m:e>
          <m:sub>
            <m:r>
              <w:rPr>
                <w:rFonts w:ascii="Cambria Math"/>
                <w:szCs w:val="28"/>
              </w:rPr>
              <m:t>и</m:t>
            </m:r>
          </m:sub>
        </m:sSub>
        <m:r>
          <w:rPr>
            <w:rFonts w:ascii="Cambria Math"/>
            <w:szCs w:val="28"/>
          </w:rPr>
          <m:t>=0,9</m:t>
        </m:r>
      </m:oMath>
      <w:r w:rsidR="006F3233" w:rsidRPr="00A2230E">
        <w:rPr>
          <w:szCs w:val="28"/>
        </w:rPr>
        <w:t xml:space="preserve"> – коэффициент использования оборудования.</w:t>
      </w:r>
    </w:p>
    <w:p w:rsidR="00304F39" w:rsidRPr="00A2230E" w:rsidRDefault="00855F88" w:rsidP="00304F39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овт</m:t>
            </m:r>
          </m:sub>
        </m:sSub>
        <m:r>
          <w:rPr>
            <w:rFonts w:ascii="Cambria Math"/>
            <w:szCs w:val="28"/>
          </w:rPr>
          <m:t>=1,37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240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0,9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1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59</m:t>
        </m:r>
        <m:r>
          <w:rPr>
            <w:rFonts w:ascii="Cambria Math"/>
            <w:szCs w:val="28"/>
          </w:rPr>
          <m:t>≈</m:t>
        </m:r>
        <m:r>
          <w:rPr>
            <w:rFonts w:ascii="Cambria Math"/>
            <w:szCs w:val="28"/>
          </w:rPr>
          <m:t>17365</m:t>
        </m:r>
      </m:oMath>
      <w:r w:rsidR="006F3233" w:rsidRPr="00A2230E">
        <w:rPr>
          <w:szCs w:val="28"/>
        </w:rPr>
        <w:t xml:space="preserve"> (руб.).</w:t>
      </w:r>
    </w:p>
    <w:p w:rsidR="0079169F" w:rsidRPr="00A2230E" w:rsidRDefault="006F3233" w:rsidP="00CA3260">
      <w:pPr>
        <w:pStyle w:val="a3"/>
        <w:rPr>
          <w:szCs w:val="28"/>
        </w:rPr>
      </w:pPr>
      <w:r w:rsidRPr="00A2230E">
        <w:rPr>
          <w:szCs w:val="28"/>
        </w:rPr>
        <w:t xml:space="preserve">Затраты на специальные программные продукты – </w:t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спп</m:t>
            </m:r>
          </m:sub>
        </m:sSub>
        <m:r>
          <w:rPr>
            <w:rFonts w:ascii="Cambria Math"/>
            <w:szCs w:val="28"/>
          </w:rPr>
          <m:t>=175000</m:t>
        </m:r>
      </m:oMath>
      <w:r w:rsidRPr="00A2230E">
        <w:rPr>
          <w:szCs w:val="28"/>
        </w:rPr>
        <w:t xml:space="preserve"> (руб.)</w:t>
      </w:r>
      <w:r w:rsidR="00B71BB6" w:rsidRPr="00A2230E">
        <w:rPr>
          <w:szCs w:val="28"/>
        </w:rPr>
        <w:t>, представлены в таблице 3.2.1</w:t>
      </w:r>
      <w:r w:rsidRPr="00A2230E">
        <w:rPr>
          <w:szCs w:val="28"/>
        </w:rPr>
        <w:t>.</w:t>
      </w:r>
    </w:p>
    <w:p w:rsidR="00B71BB6" w:rsidRPr="00A2230E" w:rsidRDefault="00B71BB6" w:rsidP="00304F39">
      <w:pPr>
        <w:pStyle w:val="a3"/>
        <w:rPr>
          <w:szCs w:val="28"/>
        </w:rPr>
      </w:pPr>
      <w:r w:rsidRPr="00A2230E">
        <w:rPr>
          <w:szCs w:val="28"/>
        </w:rPr>
        <w:t>Таблица 3.2.1 – Специальные программные продукты</w:t>
      </w:r>
    </w:p>
    <w:tbl>
      <w:tblPr>
        <w:tblStyle w:val="ac"/>
        <w:tblW w:w="0" w:type="auto"/>
        <w:tblLook w:val="04A0"/>
      </w:tblPr>
      <w:tblGrid>
        <w:gridCol w:w="4814"/>
        <w:gridCol w:w="4814"/>
      </w:tblGrid>
      <w:tr w:rsidR="00B71BB6" w:rsidRPr="00A2230E" w:rsidTr="00B71BB6">
        <w:tc>
          <w:tcPr>
            <w:tcW w:w="4814" w:type="dxa"/>
            <w:vAlign w:val="center"/>
          </w:tcPr>
          <w:p w:rsidR="00B71BB6" w:rsidRPr="00A2230E" w:rsidRDefault="00B71BB6" w:rsidP="00B71BB6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Наименование</w:t>
            </w:r>
          </w:p>
        </w:tc>
        <w:tc>
          <w:tcPr>
            <w:tcW w:w="4814" w:type="dxa"/>
            <w:vAlign w:val="center"/>
          </w:tcPr>
          <w:p w:rsidR="00B71BB6" w:rsidRPr="00A2230E" w:rsidRDefault="00B71BB6" w:rsidP="00B71BB6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Цена</w:t>
            </w:r>
          </w:p>
        </w:tc>
      </w:tr>
      <w:tr w:rsidR="00B71BB6" w:rsidRPr="00A2230E" w:rsidTr="00814E15">
        <w:tc>
          <w:tcPr>
            <w:tcW w:w="4814" w:type="dxa"/>
          </w:tcPr>
          <w:p w:rsidR="00B71BB6" w:rsidRPr="00A2230E" w:rsidRDefault="00B71BB6" w:rsidP="00814E15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SimaticWinCC OA</w:t>
            </w:r>
          </w:p>
        </w:tc>
        <w:tc>
          <w:tcPr>
            <w:tcW w:w="4814" w:type="dxa"/>
          </w:tcPr>
          <w:p w:rsidR="00B71BB6" w:rsidRPr="00A2230E" w:rsidRDefault="00B71BB6" w:rsidP="00814E15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150 000</w:t>
            </w:r>
          </w:p>
        </w:tc>
      </w:tr>
      <w:tr w:rsidR="00B71BB6" w:rsidRPr="00A2230E" w:rsidTr="00814E15">
        <w:tc>
          <w:tcPr>
            <w:tcW w:w="4814" w:type="dxa"/>
          </w:tcPr>
          <w:p w:rsidR="00B71BB6" w:rsidRPr="00A2230E" w:rsidRDefault="00B71BB6" w:rsidP="00814E15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Visual Studio 2017 Professional</w:t>
            </w:r>
          </w:p>
        </w:tc>
        <w:tc>
          <w:tcPr>
            <w:tcW w:w="4814" w:type="dxa"/>
          </w:tcPr>
          <w:p w:rsidR="00B71BB6" w:rsidRPr="00A2230E" w:rsidRDefault="00B71BB6" w:rsidP="00814E15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  <w:lang w:val="en-US"/>
              </w:rPr>
              <w:t>25 000</w:t>
            </w:r>
          </w:p>
        </w:tc>
      </w:tr>
      <w:tr w:rsidR="00B71BB6" w:rsidRPr="00A2230E" w:rsidTr="00814E15">
        <w:tc>
          <w:tcPr>
            <w:tcW w:w="4814" w:type="dxa"/>
          </w:tcPr>
          <w:p w:rsidR="00B71BB6" w:rsidRPr="00A2230E" w:rsidRDefault="00B71BB6" w:rsidP="00814E15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Итого:</w:t>
            </w:r>
          </w:p>
        </w:tc>
        <w:tc>
          <w:tcPr>
            <w:tcW w:w="4814" w:type="dxa"/>
          </w:tcPr>
          <w:p w:rsidR="00B71BB6" w:rsidRPr="00A2230E" w:rsidRDefault="00B71BB6" w:rsidP="00814E15">
            <w:pPr>
              <w:pStyle w:val="a3"/>
              <w:ind w:firstLine="0"/>
              <w:rPr>
                <w:szCs w:val="28"/>
                <w:lang w:val="en-US"/>
              </w:rPr>
            </w:pPr>
            <w:r w:rsidRPr="00A2230E">
              <w:rPr>
                <w:szCs w:val="28"/>
              </w:rPr>
              <w:t>175 000</w:t>
            </w:r>
          </w:p>
        </w:tc>
      </w:tr>
    </w:tbl>
    <w:p w:rsidR="00CA3260" w:rsidRPr="00A2230E" w:rsidRDefault="006F3233" w:rsidP="00CA3260">
      <w:pPr>
        <w:pStyle w:val="a3"/>
        <w:spacing w:before="120"/>
        <w:rPr>
          <w:szCs w:val="28"/>
        </w:rPr>
      </w:pPr>
      <w:r w:rsidRPr="00A2230E">
        <w:rPr>
          <w:szCs w:val="28"/>
        </w:rPr>
        <w:t>Затраты на хозяйственные операции и нужд</w:t>
      </w:r>
      <w:r w:rsidR="00681A9A" w:rsidRPr="00A2230E">
        <w:rPr>
          <w:szCs w:val="28"/>
        </w:rPr>
        <w:t xml:space="preserve">ы – </w:t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хн</m:t>
            </m:r>
          </m:sub>
        </m:sSub>
        <m:r>
          <w:rPr>
            <w:rFonts w:ascii="Cambria Math"/>
            <w:szCs w:val="28"/>
          </w:rPr>
          <m:t>=1425</m:t>
        </m:r>
      </m:oMath>
      <w:r w:rsidR="00681A9A" w:rsidRPr="00A2230E">
        <w:rPr>
          <w:szCs w:val="28"/>
        </w:rPr>
        <w:t xml:space="preserve"> (руб.)</w:t>
      </w:r>
      <w:r w:rsidRPr="00A2230E">
        <w:rPr>
          <w:szCs w:val="28"/>
        </w:rPr>
        <w:t>, представлены в таблице 3.2.</w:t>
      </w:r>
      <w:r w:rsidR="00B71BB6" w:rsidRPr="00A2230E">
        <w:rPr>
          <w:szCs w:val="28"/>
        </w:rPr>
        <w:t>2</w:t>
      </w:r>
      <w:r w:rsidRPr="00A2230E">
        <w:rPr>
          <w:szCs w:val="28"/>
        </w:rPr>
        <w:t>.</w:t>
      </w:r>
    </w:p>
    <w:p w:rsidR="00CA3260" w:rsidRPr="00A2230E" w:rsidRDefault="00CA3260">
      <w:pPr>
        <w:widowControl/>
        <w:tabs>
          <w:tab w:val="clear" w:pos="1134"/>
          <w:tab w:val="clear" w:pos="5940"/>
        </w:tabs>
        <w:suppressAutoHyphens w:val="0"/>
        <w:spacing w:after="160" w:line="259" w:lineRule="auto"/>
        <w:ind w:left="0"/>
        <w:jc w:val="left"/>
        <w:rPr>
          <w:szCs w:val="28"/>
        </w:rPr>
      </w:pPr>
      <w:r w:rsidRPr="00A2230E">
        <w:rPr>
          <w:szCs w:val="28"/>
        </w:rPr>
        <w:br w:type="page"/>
      </w:r>
    </w:p>
    <w:p w:rsidR="006F3233" w:rsidRPr="00A2230E" w:rsidRDefault="006F3233" w:rsidP="00304F39">
      <w:pPr>
        <w:pStyle w:val="a3"/>
        <w:rPr>
          <w:szCs w:val="28"/>
        </w:rPr>
      </w:pPr>
      <w:r w:rsidRPr="00A2230E">
        <w:rPr>
          <w:szCs w:val="28"/>
        </w:rPr>
        <w:lastRenderedPageBreak/>
        <w:t>Таблица 3.2.</w:t>
      </w:r>
      <w:r w:rsidR="00B71BB6" w:rsidRPr="00A2230E">
        <w:rPr>
          <w:szCs w:val="28"/>
        </w:rPr>
        <w:t>2</w:t>
      </w:r>
      <w:r w:rsidRPr="00A2230E">
        <w:rPr>
          <w:szCs w:val="28"/>
        </w:rPr>
        <w:t xml:space="preserve"> – Затраты на хозяйственные нужды</w:t>
      </w:r>
    </w:p>
    <w:tbl>
      <w:tblPr>
        <w:tblStyle w:val="ac"/>
        <w:tblW w:w="0" w:type="auto"/>
        <w:tblLook w:val="04A0"/>
      </w:tblPr>
      <w:tblGrid>
        <w:gridCol w:w="2407"/>
        <w:gridCol w:w="3684"/>
        <w:gridCol w:w="1701"/>
        <w:gridCol w:w="1836"/>
      </w:tblGrid>
      <w:tr w:rsidR="006F3233" w:rsidRPr="00A2230E" w:rsidTr="006F3233">
        <w:tc>
          <w:tcPr>
            <w:tcW w:w="2407" w:type="dxa"/>
            <w:vAlign w:val="center"/>
          </w:tcPr>
          <w:p w:rsidR="006F3233" w:rsidRPr="00A2230E" w:rsidRDefault="006F3233" w:rsidP="006F3233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Наименование</w:t>
            </w:r>
          </w:p>
        </w:tc>
        <w:tc>
          <w:tcPr>
            <w:tcW w:w="3684" w:type="dxa"/>
            <w:vAlign w:val="center"/>
          </w:tcPr>
          <w:p w:rsidR="006F3233" w:rsidRPr="00A2230E" w:rsidRDefault="006F3233" w:rsidP="006F3233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Цена за единицу, (руб.)</w:t>
            </w:r>
          </w:p>
        </w:tc>
        <w:tc>
          <w:tcPr>
            <w:tcW w:w="1701" w:type="dxa"/>
            <w:vAlign w:val="center"/>
          </w:tcPr>
          <w:p w:rsidR="006F3233" w:rsidRPr="00A2230E" w:rsidRDefault="006F3233" w:rsidP="006F3233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Кол-во</w:t>
            </w:r>
          </w:p>
        </w:tc>
        <w:tc>
          <w:tcPr>
            <w:tcW w:w="1836" w:type="dxa"/>
            <w:vAlign w:val="center"/>
          </w:tcPr>
          <w:p w:rsidR="006F3233" w:rsidRPr="00A2230E" w:rsidRDefault="006F3233" w:rsidP="006F3233">
            <w:pPr>
              <w:pStyle w:val="a3"/>
              <w:ind w:firstLine="0"/>
              <w:jc w:val="center"/>
              <w:rPr>
                <w:szCs w:val="28"/>
              </w:rPr>
            </w:pPr>
            <w:r w:rsidRPr="00A2230E">
              <w:rPr>
                <w:szCs w:val="28"/>
              </w:rPr>
              <w:t>Всего</w:t>
            </w:r>
          </w:p>
        </w:tc>
      </w:tr>
      <w:tr w:rsidR="006F3233" w:rsidRPr="00A2230E" w:rsidTr="006F3233">
        <w:tc>
          <w:tcPr>
            <w:tcW w:w="2407" w:type="dxa"/>
          </w:tcPr>
          <w:p w:rsidR="006F3233" w:rsidRPr="00A2230E" w:rsidRDefault="006F3233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Бумага</w:t>
            </w:r>
          </w:p>
        </w:tc>
        <w:tc>
          <w:tcPr>
            <w:tcW w:w="3684" w:type="dxa"/>
          </w:tcPr>
          <w:p w:rsidR="006F3233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235</w:t>
            </w:r>
          </w:p>
        </w:tc>
        <w:tc>
          <w:tcPr>
            <w:tcW w:w="1701" w:type="dxa"/>
          </w:tcPr>
          <w:p w:rsidR="006F3233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4</w:t>
            </w:r>
          </w:p>
        </w:tc>
        <w:tc>
          <w:tcPr>
            <w:tcW w:w="1836" w:type="dxa"/>
          </w:tcPr>
          <w:p w:rsidR="006F3233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940</w:t>
            </w:r>
          </w:p>
        </w:tc>
      </w:tr>
      <w:tr w:rsidR="006F3233" w:rsidRPr="00A2230E" w:rsidTr="006F3233">
        <w:tc>
          <w:tcPr>
            <w:tcW w:w="2407" w:type="dxa"/>
          </w:tcPr>
          <w:p w:rsidR="006F3233" w:rsidRPr="00A2230E" w:rsidRDefault="006F3233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Ручка</w:t>
            </w:r>
          </w:p>
        </w:tc>
        <w:tc>
          <w:tcPr>
            <w:tcW w:w="3684" w:type="dxa"/>
          </w:tcPr>
          <w:p w:rsidR="006F3233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25</w:t>
            </w:r>
          </w:p>
        </w:tc>
        <w:tc>
          <w:tcPr>
            <w:tcW w:w="1701" w:type="dxa"/>
          </w:tcPr>
          <w:p w:rsidR="006F3233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2</w:t>
            </w:r>
          </w:p>
        </w:tc>
        <w:tc>
          <w:tcPr>
            <w:tcW w:w="1836" w:type="dxa"/>
          </w:tcPr>
          <w:p w:rsidR="006F3233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50</w:t>
            </w:r>
          </w:p>
        </w:tc>
      </w:tr>
      <w:tr w:rsidR="006F3233" w:rsidRPr="00A2230E" w:rsidTr="006F3233">
        <w:tc>
          <w:tcPr>
            <w:tcW w:w="2407" w:type="dxa"/>
          </w:tcPr>
          <w:p w:rsidR="006F3233" w:rsidRPr="00A2230E" w:rsidRDefault="006F3233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Блокнот</w:t>
            </w:r>
          </w:p>
        </w:tc>
        <w:tc>
          <w:tcPr>
            <w:tcW w:w="3684" w:type="dxa"/>
          </w:tcPr>
          <w:p w:rsidR="006F3233" w:rsidRPr="00A2230E" w:rsidRDefault="006F3233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360</w:t>
            </w:r>
          </w:p>
        </w:tc>
        <w:tc>
          <w:tcPr>
            <w:tcW w:w="1701" w:type="dxa"/>
          </w:tcPr>
          <w:p w:rsidR="006F3233" w:rsidRPr="00A2230E" w:rsidRDefault="006F3233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1</w:t>
            </w:r>
          </w:p>
        </w:tc>
        <w:tc>
          <w:tcPr>
            <w:tcW w:w="1836" w:type="dxa"/>
          </w:tcPr>
          <w:p w:rsidR="006F3233" w:rsidRPr="00A2230E" w:rsidRDefault="006F3233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360</w:t>
            </w:r>
          </w:p>
        </w:tc>
      </w:tr>
      <w:tr w:rsidR="00681A9A" w:rsidRPr="00A2230E" w:rsidTr="006F3233">
        <w:tc>
          <w:tcPr>
            <w:tcW w:w="2407" w:type="dxa"/>
          </w:tcPr>
          <w:p w:rsidR="00681A9A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Карандаш</w:t>
            </w:r>
          </w:p>
        </w:tc>
        <w:tc>
          <w:tcPr>
            <w:tcW w:w="3684" w:type="dxa"/>
          </w:tcPr>
          <w:p w:rsidR="00681A9A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25</w:t>
            </w:r>
          </w:p>
        </w:tc>
        <w:tc>
          <w:tcPr>
            <w:tcW w:w="1701" w:type="dxa"/>
          </w:tcPr>
          <w:p w:rsidR="00681A9A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3</w:t>
            </w:r>
          </w:p>
        </w:tc>
        <w:tc>
          <w:tcPr>
            <w:tcW w:w="1836" w:type="dxa"/>
          </w:tcPr>
          <w:p w:rsidR="00681A9A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75</w:t>
            </w:r>
          </w:p>
        </w:tc>
      </w:tr>
      <w:tr w:rsidR="00681A9A" w:rsidRPr="00A2230E" w:rsidTr="00814E15">
        <w:tc>
          <w:tcPr>
            <w:tcW w:w="7792" w:type="dxa"/>
            <w:gridSpan w:val="3"/>
          </w:tcPr>
          <w:p w:rsidR="00681A9A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Итого:</w:t>
            </w:r>
          </w:p>
        </w:tc>
        <w:tc>
          <w:tcPr>
            <w:tcW w:w="1836" w:type="dxa"/>
          </w:tcPr>
          <w:p w:rsidR="00681A9A" w:rsidRPr="00A2230E" w:rsidRDefault="00681A9A" w:rsidP="00304F39">
            <w:pPr>
              <w:pStyle w:val="a3"/>
              <w:ind w:firstLine="0"/>
              <w:rPr>
                <w:szCs w:val="28"/>
              </w:rPr>
            </w:pPr>
            <w:r w:rsidRPr="00A2230E">
              <w:rPr>
                <w:szCs w:val="28"/>
              </w:rPr>
              <w:t>1425</w:t>
            </w:r>
          </w:p>
        </w:tc>
      </w:tr>
    </w:tbl>
    <w:p w:rsidR="00681A9A" w:rsidRPr="00A2230E" w:rsidRDefault="00681A9A" w:rsidP="00CA3260">
      <w:pPr>
        <w:pStyle w:val="a3"/>
        <w:spacing w:before="120"/>
        <w:rPr>
          <w:szCs w:val="28"/>
        </w:rPr>
      </w:pPr>
      <w:r w:rsidRPr="00A2230E">
        <w:rPr>
          <w:szCs w:val="28"/>
        </w:rPr>
        <w:t>Накладные расходы:</w:t>
      </w:r>
    </w:p>
    <w:p w:rsidR="00681A9A" w:rsidRPr="00A2230E" w:rsidRDefault="00681A9A" w:rsidP="00681A9A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Р</m:t>
            </m:r>
          </m:e>
          <m:sub>
            <m:r>
              <w:rPr>
                <w:rFonts w:ascii="Cambria Math"/>
                <w:szCs w:val="28"/>
              </w:rPr>
              <m:t>н</m:t>
            </m:r>
          </m:sub>
        </m:sSub>
        <m:r>
          <w:rPr>
            <w:rFonts w:ascii="Cambria Math"/>
            <w:szCs w:val="28"/>
          </w:rPr>
          <m:t>=</m:t>
        </m:r>
        <m:d>
          <m:dPr>
            <m:ctrlPr>
              <w:rPr>
                <w:rFonts w:ascii="Cambria Math"/>
                <w:i/>
                <w:szCs w:val="28"/>
              </w:rPr>
            </m:ctrlPr>
          </m:dPr>
          <m:e>
            <m:r>
              <w:rPr>
                <w:rFonts w:ascii="Cambria Math"/>
                <w:szCs w:val="28"/>
              </w:rPr>
              <m:t>0,3</m:t>
            </m:r>
            <m:r>
              <w:rPr>
                <w:rFonts w:ascii="Cambria Math"/>
                <w:szCs w:val="28"/>
              </w:rPr>
              <m:t>…</m:t>
            </m:r>
            <m:r>
              <w:rPr>
                <w:rFonts w:ascii="Cambria Math"/>
                <w:szCs w:val="28"/>
              </w:rPr>
              <m:t>0,6</m:t>
            </m:r>
          </m:e>
        </m:d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ФОТ</m:t>
        </m:r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2.4)</w:t>
      </w:r>
    </w:p>
    <w:p w:rsidR="00681A9A" w:rsidRPr="00A2230E" w:rsidRDefault="00855F88" w:rsidP="00681A9A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Р</m:t>
            </m:r>
          </m:e>
          <m:sub>
            <m:r>
              <w:rPr>
                <w:rFonts w:ascii="Cambria Math"/>
                <w:szCs w:val="28"/>
              </w:rPr>
              <m:t>н</m:t>
            </m:r>
          </m:sub>
        </m:sSub>
        <m:r>
          <w:rPr>
            <w:rFonts w:ascii="Cambria Math"/>
            <w:szCs w:val="28"/>
          </w:rPr>
          <m:t>=0,45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59770=26897</m:t>
        </m:r>
      </m:oMath>
      <w:r w:rsidR="00681A9A" w:rsidRPr="00A2230E">
        <w:rPr>
          <w:szCs w:val="28"/>
        </w:rPr>
        <w:t xml:space="preserve"> (руб.)</w:t>
      </w:r>
    </w:p>
    <w:p w:rsidR="00681A9A" w:rsidRPr="00A2230E" w:rsidRDefault="00681A9A" w:rsidP="00681A9A">
      <w:pPr>
        <w:pStyle w:val="a3"/>
        <w:rPr>
          <w:szCs w:val="28"/>
        </w:rPr>
      </w:pPr>
      <w:r w:rsidRPr="00A2230E">
        <w:rPr>
          <w:szCs w:val="28"/>
        </w:rPr>
        <w:t>Полные затраты на разработку программного продукта:</w:t>
      </w:r>
    </w:p>
    <w:p w:rsidR="00681A9A" w:rsidRPr="00A2230E" w:rsidRDefault="00681A9A" w:rsidP="00681A9A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пол</m:t>
            </m:r>
          </m:sub>
        </m:sSub>
        <m:r>
          <w:rPr>
            <w:rFonts w:ascii="Cambria Math"/>
            <w:szCs w:val="28"/>
          </w:rPr>
          <m:t>=</m:t>
        </m:r>
        <m:r>
          <w:rPr>
            <w:rFonts w:ascii="Cambria Math"/>
            <w:szCs w:val="28"/>
          </w:rPr>
          <m:t>ФОТ</m:t>
        </m:r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Н</m:t>
            </m:r>
          </m:e>
          <m:sub>
            <m:r>
              <w:rPr>
                <w:rFonts w:ascii="Cambria Math"/>
                <w:szCs w:val="28"/>
              </w:rPr>
              <m:t>з</m:t>
            </m:r>
            <m:r>
              <w:rPr>
                <w:rFonts w:ascii="Cambria Math"/>
                <w:szCs w:val="28"/>
              </w:rPr>
              <m:t>/</m:t>
            </m:r>
            <m:r>
              <w:rPr>
                <w:rFonts w:ascii="Cambria Math"/>
                <w:szCs w:val="28"/>
              </w:rPr>
              <m:t>п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овт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спп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хн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Р</m:t>
            </m:r>
          </m:e>
          <m:sub>
            <m:r>
              <w:rPr>
                <w:rFonts w:ascii="Cambria Math"/>
                <w:szCs w:val="28"/>
              </w:rPr>
              <m:t>н</m:t>
            </m:r>
          </m:sub>
        </m:sSub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2.5)</w:t>
      </w:r>
    </w:p>
    <w:p w:rsidR="00681A9A" w:rsidRPr="00A2230E" w:rsidRDefault="00855F88" w:rsidP="00681A9A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пол</m:t>
            </m:r>
          </m:sub>
        </m:sSub>
        <m:r>
          <w:rPr>
            <w:rFonts w:ascii="Cambria Math"/>
            <w:szCs w:val="28"/>
          </w:rPr>
          <m:t>=59770+18051+17365+175000+1425+26897=298508</m:t>
        </m:r>
      </m:oMath>
      <w:r w:rsidR="00681A9A" w:rsidRPr="00A2230E">
        <w:rPr>
          <w:szCs w:val="28"/>
        </w:rPr>
        <w:t xml:space="preserve"> (руб.)</w:t>
      </w:r>
    </w:p>
    <w:p w:rsidR="00681A9A" w:rsidRPr="00A2230E" w:rsidRDefault="00681A9A" w:rsidP="00681A9A">
      <w:pPr>
        <w:pStyle w:val="a3"/>
        <w:rPr>
          <w:szCs w:val="28"/>
        </w:rPr>
      </w:pPr>
      <w:r w:rsidRPr="00A2230E">
        <w:rPr>
          <w:szCs w:val="28"/>
        </w:rPr>
        <w:t>Расчет установочной прибыли:</w:t>
      </w:r>
    </w:p>
    <w:p w:rsidR="00366F70" w:rsidRPr="00A2230E" w:rsidRDefault="00366F70" w:rsidP="00366F70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ПР</m:t>
            </m:r>
          </m:e>
          <m:sub>
            <m:r>
              <w:rPr>
                <w:rFonts w:ascii="Cambria Math"/>
                <w:szCs w:val="28"/>
              </w:rPr>
              <m:t>у</m:t>
            </m:r>
          </m:sub>
        </m:sSub>
        <m:r>
          <w:rPr>
            <w:rFonts w:ascii="Cambria Math"/>
            <w:szCs w:val="28"/>
          </w:rPr>
          <m:t>=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пол</m:t>
            </m:r>
          </m:sub>
        </m:sSub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Р</m:t>
            </m:r>
          </m:e>
          <m:sub>
            <m:r>
              <w:rPr>
                <w:rFonts w:ascii="Cambria Math"/>
                <w:szCs w:val="28"/>
              </w:rPr>
              <m:t>у</m:t>
            </m:r>
          </m:sub>
        </m:sSub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0,01</m:t>
        </m:r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2.6)</w:t>
      </w:r>
    </w:p>
    <w:p w:rsidR="00366F70" w:rsidRPr="00A2230E" w:rsidRDefault="00CA3260" w:rsidP="00CA3260">
      <w:pPr>
        <w:pStyle w:val="a3"/>
        <w:rPr>
          <w:szCs w:val="28"/>
        </w:rPr>
      </w:pPr>
      <w:r w:rsidRPr="00A2230E">
        <w:rPr>
          <w:szCs w:val="28"/>
        </w:rPr>
        <w:t>г</w:t>
      </w:r>
      <w:r w:rsidR="00366F70" w:rsidRPr="00A2230E">
        <w:rPr>
          <w:szCs w:val="28"/>
        </w:rPr>
        <w:t>де</w:t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Р</m:t>
            </m:r>
          </m:e>
          <m:sub>
            <m:r>
              <w:rPr>
                <w:rFonts w:ascii="Cambria Math"/>
                <w:szCs w:val="28"/>
              </w:rPr>
              <m:t>у</m:t>
            </m:r>
          </m:sub>
        </m:sSub>
        <m:r>
          <w:rPr>
            <w:rFonts w:ascii="Cambria Math"/>
            <w:szCs w:val="28"/>
          </w:rPr>
          <m:t>=20%</m:t>
        </m:r>
      </m:oMath>
      <w:r w:rsidR="00366F70" w:rsidRPr="00A2230E">
        <w:rPr>
          <w:szCs w:val="28"/>
        </w:rPr>
        <w:t xml:space="preserve"> - установочная рентабельность.</w:t>
      </w:r>
    </w:p>
    <w:p w:rsidR="00366F70" w:rsidRPr="00A2230E" w:rsidRDefault="00855F88" w:rsidP="00366F70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ПР</m:t>
            </m:r>
          </m:e>
          <m:sub>
            <m:r>
              <w:rPr>
                <w:rFonts w:ascii="Cambria Math"/>
                <w:szCs w:val="28"/>
              </w:rPr>
              <m:t>у</m:t>
            </m:r>
          </m:sub>
        </m:sSub>
        <m:r>
          <w:rPr>
            <w:rFonts w:ascii="Cambria Math"/>
            <w:szCs w:val="28"/>
          </w:rPr>
          <m:t>=298508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20</m:t>
        </m:r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0,01</m:t>
        </m:r>
        <m:r>
          <w:rPr>
            <w:rFonts w:ascii="Cambria Math"/>
            <w:szCs w:val="28"/>
          </w:rPr>
          <m:t>≈</m:t>
        </m:r>
        <m:r>
          <w:rPr>
            <w:rFonts w:ascii="Cambria Math"/>
            <w:szCs w:val="28"/>
          </w:rPr>
          <m:t>59702</m:t>
        </m:r>
      </m:oMath>
      <w:r w:rsidR="00366F70" w:rsidRPr="00A2230E">
        <w:rPr>
          <w:szCs w:val="28"/>
        </w:rPr>
        <w:t xml:space="preserve"> (руб.).</w:t>
      </w:r>
    </w:p>
    <w:p w:rsidR="00366F70" w:rsidRPr="00A2230E" w:rsidRDefault="00366F70" w:rsidP="00366F70">
      <w:pPr>
        <w:pStyle w:val="a3"/>
        <w:rPr>
          <w:szCs w:val="28"/>
        </w:rPr>
      </w:pPr>
      <w:r w:rsidRPr="00A2230E">
        <w:rPr>
          <w:szCs w:val="28"/>
        </w:rPr>
        <w:t>Расчет величины налога на добавленную стоимость (НДС):</w:t>
      </w:r>
    </w:p>
    <w:p w:rsidR="00366F70" w:rsidRPr="00A2230E" w:rsidRDefault="00366F70" w:rsidP="00366F70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r>
          <w:rPr>
            <w:rFonts w:ascii="Cambria Math"/>
            <w:szCs w:val="28"/>
          </w:rPr>
          <m:t>НДС</m:t>
        </m:r>
        <m:r>
          <w:rPr>
            <w:rFonts w:ascii="Cambria Math"/>
            <w:szCs w:val="28"/>
          </w:rPr>
          <m:t>=</m:t>
        </m:r>
        <m:d>
          <m:dPr>
            <m:ctrlPr>
              <w:rPr>
                <w:rFonts w:ascii="Cambria Math"/>
                <w:i/>
                <w:szCs w:val="28"/>
              </w:rPr>
            </m:ctrlPr>
          </m:dPr>
          <m:e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З</m:t>
                </m:r>
              </m:e>
              <m:sub>
                <m:r>
                  <w:rPr>
                    <w:rFonts w:ascii="Cambria Math"/>
                    <w:szCs w:val="28"/>
                  </w:rPr>
                  <m:t>пол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ПР</m:t>
                </m:r>
              </m:e>
              <m:sub>
                <m:r>
                  <w:rPr>
                    <w:rFonts w:ascii="Cambria Math"/>
                    <w:szCs w:val="28"/>
                  </w:rPr>
                  <m:t>у</m:t>
                </m:r>
              </m:sub>
            </m:sSub>
          </m:e>
        </m:d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0,18</m:t>
        </m:r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2.7)</w:t>
      </w:r>
    </w:p>
    <w:p w:rsidR="00366F70" w:rsidRPr="00A2230E" w:rsidRDefault="00366F70" w:rsidP="00366F70">
      <w:pPr>
        <w:pStyle w:val="a3"/>
        <w:rPr>
          <w:szCs w:val="28"/>
        </w:rPr>
      </w:pPr>
      <m:oMath>
        <m:r>
          <w:rPr>
            <w:rFonts w:ascii="Cambria Math"/>
            <w:szCs w:val="28"/>
          </w:rPr>
          <m:t>НДС</m:t>
        </m:r>
        <m:r>
          <w:rPr>
            <w:rFonts w:ascii="Cambria Math"/>
            <w:szCs w:val="28"/>
          </w:rPr>
          <m:t>=</m:t>
        </m:r>
        <m:d>
          <m:dPr>
            <m:ctrlPr>
              <w:rPr>
                <w:rFonts w:ascii="Cambria Math"/>
                <w:i/>
                <w:szCs w:val="28"/>
              </w:rPr>
            </m:ctrlPr>
          </m:dPr>
          <m:e>
            <m:r>
              <w:rPr>
                <w:rFonts w:ascii="Cambria Math"/>
                <w:szCs w:val="28"/>
              </w:rPr>
              <m:t>298508+59702</m:t>
            </m:r>
          </m:e>
        </m:d>
        <m:r>
          <w:rPr>
            <w:rFonts w:ascii="Cambria Math" w:hAnsi="Cambria Math"/>
            <w:szCs w:val="28"/>
          </w:rPr>
          <m:t>*</m:t>
        </m:r>
        <m:r>
          <w:rPr>
            <w:rFonts w:ascii="Cambria Math"/>
            <w:szCs w:val="28"/>
          </w:rPr>
          <m:t>0,18</m:t>
        </m:r>
        <m:r>
          <w:rPr>
            <w:rFonts w:ascii="Cambria Math"/>
            <w:szCs w:val="28"/>
          </w:rPr>
          <m:t>≈</m:t>
        </m:r>
        <m:r>
          <w:rPr>
            <w:rFonts w:ascii="Cambria Math"/>
            <w:szCs w:val="28"/>
          </w:rPr>
          <m:t>64479</m:t>
        </m:r>
      </m:oMath>
      <w:r w:rsidRPr="00A2230E">
        <w:rPr>
          <w:szCs w:val="28"/>
        </w:rPr>
        <w:t xml:space="preserve"> (руб.).</w:t>
      </w:r>
    </w:p>
    <w:p w:rsidR="00366F70" w:rsidRPr="00A2230E" w:rsidRDefault="00366F70" w:rsidP="00366F70">
      <w:pPr>
        <w:pStyle w:val="a3"/>
        <w:rPr>
          <w:szCs w:val="28"/>
        </w:rPr>
      </w:pPr>
      <w:r w:rsidRPr="00A2230E">
        <w:rPr>
          <w:szCs w:val="28"/>
        </w:rPr>
        <w:t>Цена предложения разрабатываемого программного продукта:</w:t>
      </w:r>
    </w:p>
    <w:p w:rsidR="00366F70" w:rsidRPr="00A2230E" w:rsidRDefault="00366F70" w:rsidP="00366F70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Ц</m:t>
            </m:r>
          </m:e>
          <m:sub>
            <m:r>
              <w:rPr>
                <w:rFonts w:ascii="Cambria Math"/>
                <w:szCs w:val="28"/>
              </w:rPr>
              <m:t>пр</m:t>
            </m:r>
          </m:sub>
        </m:sSub>
        <m:r>
          <w:rPr>
            <w:rFonts w:ascii="Cambria Math"/>
            <w:szCs w:val="28"/>
          </w:rPr>
          <m:t>=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пол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ПР</m:t>
            </m:r>
          </m:e>
          <m:sub>
            <m:r>
              <w:rPr>
                <w:rFonts w:ascii="Cambria Math"/>
                <w:szCs w:val="28"/>
              </w:rPr>
              <m:t>у</m:t>
            </m:r>
          </m:sub>
        </m:sSub>
        <m:r>
          <w:rPr>
            <w:rFonts w:ascii="Cambria Math"/>
            <w:szCs w:val="28"/>
          </w:rPr>
          <m:t>+</m:t>
        </m:r>
        <m:r>
          <w:rPr>
            <w:rFonts w:ascii="Cambria Math"/>
            <w:szCs w:val="28"/>
          </w:rPr>
          <m:t>НДС</m:t>
        </m:r>
      </m:oMath>
      <w:r w:rsidR="00B85B80" w:rsidRPr="00A2230E">
        <w:rPr>
          <w:szCs w:val="28"/>
        </w:rPr>
        <w:t>,</w:t>
      </w:r>
      <w:r w:rsidR="00B85B80" w:rsidRPr="00A2230E">
        <w:rPr>
          <w:szCs w:val="28"/>
        </w:rPr>
        <w:tab/>
        <w:t>(3.2.8)</w:t>
      </w:r>
    </w:p>
    <w:p w:rsidR="00B85B80" w:rsidRPr="00A2230E" w:rsidRDefault="00855F88" w:rsidP="00B85B80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Ц</m:t>
            </m:r>
          </m:e>
          <m:sub>
            <m:r>
              <w:rPr>
                <w:rFonts w:ascii="Cambria Math"/>
                <w:szCs w:val="28"/>
              </w:rPr>
              <m:t>пр</m:t>
            </m:r>
          </m:sub>
        </m:sSub>
        <m:r>
          <w:rPr>
            <w:rFonts w:ascii="Cambria Math"/>
            <w:szCs w:val="28"/>
          </w:rPr>
          <m:t>=298508+59702+64479=422689</m:t>
        </m:r>
      </m:oMath>
      <w:r w:rsidR="00B85B80" w:rsidRPr="00A2230E">
        <w:rPr>
          <w:szCs w:val="28"/>
        </w:rPr>
        <w:t xml:space="preserve"> (руб.).</w:t>
      </w:r>
    </w:p>
    <w:p w:rsidR="00B85B80" w:rsidRPr="00A2230E" w:rsidRDefault="00B85B80" w:rsidP="00B85B80">
      <w:pPr>
        <w:pStyle w:val="a3"/>
        <w:rPr>
          <w:szCs w:val="28"/>
        </w:rPr>
      </w:pPr>
      <w:r w:rsidRPr="00A2230E">
        <w:rPr>
          <w:szCs w:val="28"/>
        </w:rPr>
        <w:t>Расчет минимального количества копий, необходимых для реализации, для получения установочной прибыли:</w:t>
      </w:r>
    </w:p>
    <w:p w:rsidR="00B85B80" w:rsidRPr="00A2230E" w:rsidRDefault="00B85B80" w:rsidP="00B85B80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min</m:t>
            </m:r>
          </m:sub>
        </m:sSub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Ц</m:t>
                </m:r>
              </m:e>
              <m:sub>
                <m:r>
                  <w:rPr>
                    <w:rFonts w:ascii="Cambria Math"/>
                    <w:szCs w:val="28"/>
                  </w:rPr>
                  <m:t>пр</m:t>
                </m:r>
              </m:sub>
            </m:sSub>
          </m:num>
          <m:den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Ц</m:t>
                </m:r>
              </m:e>
              <m:sub>
                <m:r>
                  <w:rPr>
                    <w:rFonts w:ascii="Cambria Math"/>
                    <w:szCs w:val="28"/>
                  </w:rPr>
                  <m:t>спр</m:t>
                </m:r>
              </m:sub>
            </m:sSub>
            <m:r>
              <w:rPr>
                <w:rFonts w:ascii="Cambria Math"/>
                <w:szCs w:val="28"/>
              </w:rPr>
              <m:t>-</m:t>
            </m:r>
            <m:sSub>
              <m:sSubPr>
                <m:ctrlPr>
                  <w:rPr>
                    <w:rFonts w:asci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З</m:t>
                </m:r>
              </m:e>
              <m:sub>
                <m:r>
                  <w:rPr>
                    <w:rFonts w:ascii="Cambria Math"/>
                    <w:szCs w:val="28"/>
                  </w:rPr>
                  <m:t>тираж</m:t>
                </m:r>
              </m:sub>
            </m:sSub>
          </m:den>
        </m:f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2.9)</w:t>
      </w:r>
    </w:p>
    <w:p w:rsidR="00B85B80" w:rsidRPr="00A2230E" w:rsidRDefault="00CA3260" w:rsidP="00972CC8">
      <w:pPr>
        <w:pStyle w:val="a3"/>
        <w:rPr>
          <w:szCs w:val="28"/>
        </w:rPr>
      </w:pPr>
      <w:r w:rsidRPr="00A2230E">
        <w:rPr>
          <w:szCs w:val="28"/>
        </w:rPr>
        <w:lastRenderedPageBreak/>
        <w:t>г</w:t>
      </w:r>
      <w:r w:rsidR="00B85B80" w:rsidRPr="00A2230E">
        <w:rPr>
          <w:szCs w:val="28"/>
        </w:rPr>
        <w:t>де</w:t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Ц</m:t>
            </m:r>
          </m:e>
          <m:sub>
            <m:r>
              <w:rPr>
                <w:rFonts w:ascii="Cambria Math"/>
                <w:szCs w:val="28"/>
              </w:rPr>
              <m:t>спр</m:t>
            </m:r>
          </m:sub>
        </m:sSub>
        <m:r>
          <w:rPr>
            <w:rFonts w:ascii="Cambria Math"/>
            <w:szCs w:val="28"/>
          </w:rPr>
          <m:t>=200000(</m:t>
        </m:r>
        <m:r>
          <w:rPr>
            <w:rFonts w:ascii="Cambria Math"/>
            <w:szCs w:val="28"/>
          </w:rPr>
          <m:t>руб</m:t>
        </m:r>
        <m:r>
          <w:rPr>
            <w:rFonts w:ascii="Cambria Math"/>
            <w:szCs w:val="28"/>
          </w:rPr>
          <m:t>.)</m:t>
        </m:r>
      </m:oMath>
      <w:r w:rsidR="00B85B80" w:rsidRPr="00A2230E">
        <w:rPr>
          <w:szCs w:val="28"/>
        </w:rPr>
        <w:t xml:space="preserve"> – цена на рынке одной копии программного продукта;</w:t>
      </w:r>
    </w:p>
    <w:p w:rsidR="00B85B80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тираж</m:t>
            </m:r>
          </m:sub>
        </m:sSub>
      </m:oMath>
      <w:r w:rsidR="00B85B80" w:rsidRPr="00A2230E">
        <w:rPr>
          <w:szCs w:val="28"/>
        </w:rPr>
        <w:t xml:space="preserve"> – затраты на тиражирование одной копии программного продукта.</w:t>
      </w:r>
    </w:p>
    <w:p w:rsidR="00B85B80" w:rsidRPr="00A2230E" w:rsidRDefault="00B85B80" w:rsidP="00B85B80">
      <w:pPr>
        <w:pStyle w:val="af1"/>
        <w:rPr>
          <w:szCs w:val="28"/>
        </w:rPr>
      </w:pPr>
      <w:r w:rsidRPr="00A2230E">
        <w:rPr>
          <w:szCs w:val="28"/>
        </w:rPr>
        <w:tab/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szCs w:val="28"/>
              </w:rPr>
              <m:t>З</m:t>
            </m:r>
          </m:e>
          <m:sub>
            <m:r>
              <w:rPr>
                <w:szCs w:val="28"/>
              </w:rPr>
              <m:t>тираж</m:t>
            </m:r>
          </m:sub>
        </m:sSub>
        <m:r>
          <w:rPr>
            <w:rFonts w:ascii="Cambria Math"/>
            <w:szCs w:val="28"/>
          </w:rPr>
          <m:t>=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szCs w:val="28"/>
              </w:rPr>
              <m:t>Ц</m:t>
            </m:r>
          </m:e>
          <m:sub>
            <m:r>
              <w:rPr>
                <w:szCs w:val="28"/>
              </w:rPr>
              <m:t>нос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szCs w:val="28"/>
              </w:rPr>
              <m:t>Т</m:t>
            </m:r>
          </m:e>
          <m:sub>
            <m:r>
              <w:rPr>
                <w:szCs w:val="28"/>
              </w:rPr>
              <m:t>тираж</m:t>
            </m:r>
          </m:sub>
        </m:sSub>
        <m:r>
          <w:rPr>
            <w:rFonts w:ascii="Cambria Math"/>
            <w:szCs w:val="28"/>
          </w:rPr>
          <m:t>+</m:t>
        </m:r>
        <m:sSub>
          <m:sSubPr>
            <m:ctrlPr>
              <w:rPr>
                <w:rFonts w:asci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szCs w:val="28"/>
              </w:rPr>
              <m:t>С</m:t>
            </m:r>
          </m:e>
          <m:sub>
            <m:r>
              <m:rPr>
                <m:sty m:val="p"/>
              </m:rPr>
              <w:rPr>
                <w:szCs w:val="28"/>
              </w:rPr>
              <m:t>м</m:t>
            </m:r>
            <m:r>
              <m:rPr>
                <m:sty m:val="p"/>
              </m:rPr>
              <w:rPr>
                <w:rFonts w:ascii="Cambria Math"/>
                <w:szCs w:val="28"/>
              </w:rPr>
              <m:t>.</m:t>
            </m:r>
            <m:r>
              <m:rPr>
                <m:sty m:val="p"/>
              </m:rPr>
              <w:rPr>
                <w:szCs w:val="28"/>
              </w:rPr>
              <m:t>ч</m:t>
            </m:r>
            <m:r>
              <m:rPr>
                <m:sty m:val="p"/>
              </m:rPr>
              <w:rPr>
                <w:rFonts w:ascii="Cambria Math"/>
                <w:szCs w:val="28"/>
              </w:rPr>
              <m:t>.</m:t>
            </m:r>
          </m:sub>
        </m:sSub>
      </m:oMath>
      <w:r w:rsidRPr="00A2230E">
        <w:rPr>
          <w:szCs w:val="28"/>
        </w:rPr>
        <w:t>,</w:t>
      </w:r>
      <w:r w:rsidRPr="00A2230E">
        <w:rPr>
          <w:szCs w:val="28"/>
        </w:rPr>
        <w:tab/>
        <w:t>(3.2.10)</w:t>
      </w:r>
    </w:p>
    <w:p w:rsidR="00B85B80" w:rsidRPr="00A2230E" w:rsidRDefault="00CA3260" w:rsidP="00972CC8">
      <w:pPr>
        <w:pStyle w:val="a3"/>
        <w:rPr>
          <w:szCs w:val="28"/>
        </w:rPr>
      </w:pPr>
      <w:r w:rsidRPr="00A2230E">
        <w:rPr>
          <w:szCs w:val="28"/>
        </w:rPr>
        <w:t>г</w:t>
      </w:r>
      <w:r w:rsidR="00B85B80" w:rsidRPr="00A2230E">
        <w:rPr>
          <w:szCs w:val="28"/>
        </w:rPr>
        <w:t>де</w:t>
      </w: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Ц</m:t>
            </m:r>
          </m:e>
          <m:sub>
            <m:r>
              <w:rPr>
                <w:rFonts w:ascii="Cambria Math"/>
                <w:szCs w:val="28"/>
              </w:rPr>
              <m:t>нос</m:t>
            </m:r>
          </m:sub>
        </m:sSub>
      </m:oMath>
      <w:r w:rsidR="00B85B80" w:rsidRPr="00A2230E">
        <w:rPr>
          <w:szCs w:val="28"/>
        </w:rPr>
        <w:t xml:space="preserve"> – цена носителя программного продукта;</w:t>
      </w:r>
    </w:p>
    <w:p w:rsidR="00B85B80" w:rsidRPr="00A2230E" w:rsidRDefault="00855F88" w:rsidP="00972CC8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Т</m:t>
            </m:r>
          </m:e>
          <m:sub>
            <m:r>
              <w:rPr>
                <w:rFonts w:ascii="Cambria Math"/>
                <w:szCs w:val="28"/>
              </w:rPr>
              <m:t>тираж</m:t>
            </m:r>
          </m:sub>
        </m:sSub>
      </m:oMath>
      <w:r w:rsidR="00B85B80" w:rsidRPr="00A2230E">
        <w:rPr>
          <w:szCs w:val="28"/>
        </w:rPr>
        <w:t xml:space="preserve"> – время копирования.</w:t>
      </w:r>
    </w:p>
    <w:p w:rsidR="00B85B80" w:rsidRPr="00A2230E" w:rsidRDefault="00855F88" w:rsidP="00B85B80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З</m:t>
            </m:r>
          </m:e>
          <m:sub>
            <m:r>
              <w:rPr>
                <w:rFonts w:ascii="Cambria Math"/>
                <w:szCs w:val="28"/>
              </w:rPr>
              <m:t>тираж</m:t>
            </m:r>
          </m:sub>
        </m:sSub>
        <m:r>
          <w:rPr>
            <w:rFonts w:ascii="Cambria Math"/>
            <w:szCs w:val="28"/>
          </w:rPr>
          <m:t>=380+1+59=440</m:t>
        </m:r>
      </m:oMath>
      <w:r w:rsidR="006B09D6" w:rsidRPr="00A2230E">
        <w:rPr>
          <w:szCs w:val="28"/>
        </w:rPr>
        <w:t xml:space="preserve"> (руб.).</w:t>
      </w:r>
    </w:p>
    <w:p w:rsidR="006B09D6" w:rsidRPr="00A2230E" w:rsidRDefault="00855F88" w:rsidP="00B85B80">
      <w:pPr>
        <w:pStyle w:val="a3"/>
        <w:rPr>
          <w:szCs w:val="28"/>
        </w:rPr>
      </w:pPr>
      <m:oMath>
        <m:sSub>
          <m:sSubPr>
            <m:ctrlPr>
              <w:rPr>
                <w:rFonts w:asci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min</m:t>
            </m:r>
          </m:sub>
        </m:sSub>
        <m:r>
          <w:rPr>
            <w:rFonts w:ascii="Cambria Math"/>
            <w:szCs w:val="28"/>
          </w:rPr>
          <m:t>=</m:t>
        </m:r>
        <m:f>
          <m:fPr>
            <m:ctrlPr>
              <w:rPr>
                <w:rFonts w:asci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422689</m:t>
            </m:r>
          </m:num>
          <m:den>
            <m:r>
              <w:rPr>
                <w:rFonts w:ascii="Cambria Math"/>
                <w:szCs w:val="28"/>
              </w:rPr>
              <m:t>200000</m:t>
            </m:r>
            <m:r>
              <w:rPr>
                <w:szCs w:val="28"/>
              </w:rPr>
              <m:t>-</m:t>
            </m:r>
            <m:r>
              <w:rPr>
                <w:rFonts w:ascii="Cambria Math"/>
                <w:szCs w:val="28"/>
              </w:rPr>
              <m:t>440</m:t>
            </m:r>
          </m:den>
        </m:f>
        <m:r>
          <w:rPr>
            <w:szCs w:val="28"/>
          </w:rPr>
          <m:t>≈</m:t>
        </m:r>
        <m:r>
          <w:rPr>
            <w:rFonts w:ascii="Cambria Math"/>
            <w:szCs w:val="28"/>
          </w:rPr>
          <m:t>3</m:t>
        </m:r>
      </m:oMath>
      <w:r w:rsidR="00CA3260" w:rsidRPr="00A2230E">
        <w:rPr>
          <w:szCs w:val="28"/>
        </w:rPr>
        <w:t>шт.</w:t>
      </w:r>
    </w:p>
    <w:p w:rsidR="000D3C06" w:rsidRDefault="000D3C06" w:rsidP="000D3C06">
      <w:pPr>
        <w:pStyle w:val="11"/>
        <w:ind w:firstLine="0"/>
        <w:jc w:val="center"/>
      </w:pPr>
      <w:bookmarkStart w:id="49" w:name="_Toc513192205"/>
      <w:bookmarkStart w:id="50" w:name="_Toc513892101"/>
      <w:bookmarkStart w:id="51" w:name="_Toc516232463"/>
      <w:r>
        <w:lastRenderedPageBreak/>
        <w:t>ЗАКЛЮЧЕНИЕ</w:t>
      </w:r>
      <w:bookmarkEnd w:id="49"/>
      <w:bookmarkEnd w:id="50"/>
      <w:bookmarkEnd w:id="51"/>
    </w:p>
    <w:p w:rsidR="00112B14" w:rsidRPr="00112B14" w:rsidRDefault="00112B14" w:rsidP="00112B14">
      <w:pPr>
        <w:pStyle w:val="a3"/>
      </w:pPr>
      <w:r w:rsidRPr="00112B14">
        <w:t xml:space="preserve">В процессе выполнения </w:t>
      </w:r>
      <w:r>
        <w:t>дипломного</w:t>
      </w:r>
      <w:r w:rsidRPr="00112B14">
        <w:t xml:space="preserve"> проекта был</w:t>
      </w:r>
      <w:r w:rsidR="000522F9">
        <w:t xml:space="preserve"> разработан программный продукт </w:t>
      </w:r>
      <w:r w:rsidR="009D2993">
        <w:t>«С</w:t>
      </w:r>
      <w:r w:rsidR="000522F9">
        <w:t>ред</w:t>
      </w:r>
      <w:r w:rsidR="009D2993">
        <w:t>а</w:t>
      </w:r>
      <w:r w:rsidR="000522F9">
        <w:t xml:space="preserve"> тестирования в </w:t>
      </w:r>
      <w:r w:rsidR="000522F9">
        <w:rPr>
          <w:lang w:val="en-US"/>
        </w:rPr>
        <w:t>WinCCOA</w:t>
      </w:r>
      <w:r w:rsidR="009D2993">
        <w:t>»</w:t>
      </w:r>
      <w:r w:rsidR="000522F9" w:rsidRPr="000522F9">
        <w:t>.</w:t>
      </w:r>
    </w:p>
    <w:p w:rsidR="000522F9" w:rsidRDefault="00112B14" w:rsidP="00112B14">
      <w:pPr>
        <w:pStyle w:val="a3"/>
      </w:pPr>
      <w:r w:rsidRPr="00112B14">
        <w:t>При этом был</w:t>
      </w:r>
      <w:r w:rsidR="009D2993">
        <w:t>а</w:t>
      </w:r>
      <w:r w:rsidRPr="00112B14">
        <w:t xml:space="preserve"> изучен</w:t>
      </w:r>
      <w:r w:rsidR="000522F9">
        <w:t xml:space="preserve">а среда разработки человеко-машинного интерфейса </w:t>
      </w:r>
      <w:r w:rsidR="000522F9">
        <w:rPr>
          <w:lang w:val="en-US"/>
        </w:rPr>
        <w:t>SimaticWindowsControlCenterOpenArchitecture</w:t>
      </w:r>
      <w:r w:rsidR="000522F9" w:rsidRPr="000522F9">
        <w:t xml:space="preserve">. </w:t>
      </w:r>
      <w:r w:rsidR="000522F9">
        <w:t>Также были изучены такие технологии разработки ПО</w:t>
      </w:r>
      <w:r w:rsidR="0065099F">
        <w:t xml:space="preserve"> такие как</w:t>
      </w:r>
      <w:r w:rsidR="000522F9">
        <w:t>:</w:t>
      </w:r>
    </w:p>
    <w:p w:rsidR="000522F9" w:rsidRDefault="000522F9" w:rsidP="0065099F">
      <w:pPr>
        <w:pStyle w:val="-"/>
        <w:tabs>
          <w:tab w:val="clear" w:pos="851"/>
          <w:tab w:val="clear" w:pos="1134"/>
          <w:tab w:val="left" w:pos="-2410"/>
          <w:tab w:val="left" w:pos="709"/>
        </w:tabs>
        <w:ind w:left="0" w:firstLine="567"/>
        <w:rPr>
          <w:lang w:val="en-US"/>
        </w:rPr>
      </w:pPr>
      <w:r>
        <w:rPr>
          <w:lang w:val="en-US"/>
        </w:rPr>
        <w:t>TDD</w:t>
      </w:r>
      <w:r>
        <w:t>(</w:t>
      </w:r>
      <w:r>
        <w:rPr>
          <w:lang w:val="en-US"/>
        </w:rPr>
        <w:t>TestDrivenDevelopment</w:t>
      </w:r>
      <w:r>
        <w:t>)</w:t>
      </w:r>
      <w:r w:rsidRPr="000522F9">
        <w:rPr>
          <w:lang w:val="en-US"/>
        </w:rPr>
        <w:t xml:space="preserve"> – </w:t>
      </w:r>
      <w:r>
        <w:t>разработкачерезтестирование</w:t>
      </w:r>
      <w:r w:rsidRPr="000522F9">
        <w:rPr>
          <w:lang w:val="en-US"/>
        </w:rPr>
        <w:t>,</w:t>
      </w:r>
    </w:p>
    <w:p w:rsidR="00112B14" w:rsidRDefault="000522F9" w:rsidP="0065099F">
      <w:pPr>
        <w:pStyle w:val="-"/>
        <w:tabs>
          <w:tab w:val="clear" w:pos="851"/>
          <w:tab w:val="clear" w:pos="1134"/>
          <w:tab w:val="left" w:pos="-2410"/>
          <w:tab w:val="left" w:pos="709"/>
        </w:tabs>
        <w:ind w:left="0" w:firstLine="567"/>
      </w:pPr>
      <w:r>
        <w:rPr>
          <w:lang w:val="en-US"/>
        </w:rPr>
        <w:t>MVC</w:t>
      </w:r>
      <w:r w:rsidRPr="000522F9">
        <w:t xml:space="preserve"> (</w:t>
      </w:r>
      <w:r>
        <w:rPr>
          <w:lang w:val="en-US"/>
        </w:rPr>
        <w:t>Model</w:t>
      </w:r>
      <w:r w:rsidRPr="000522F9">
        <w:t>-</w:t>
      </w:r>
      <w:r>
        <w:rPr>
          <w:lang w:val="en-US"/>
        </w:rPr>
        <w:t>View</w:t>
      </w:r>
      <w:r w:rsidRPr="000522F9">
        <w:t>-</w:t>
      </w:r>
      <w:r>
        <w:rPr>
          <w:lang w:val="en-US"/>
        </w:rPr>
        <w:t>Control</w:t>
      </w:r>
      <w:r w:rsidRPr="000522F9">
        <w:t xml:space="preserve">) – </w:t>
      </w:r>
      <w:r>
        <w:t xml:space="preserve">разделение данных приложения, пользовательского интерфейса </w:t>
      </w:r>
      <w:r w:rsidR="009D2993">
        <w:t>и</w:t>
      </w:r>
      <w:r>
        <w:t xml:space="preserve"> управляющей логики на три отдельных компонента</w:t>
      </w:r>
      <w:r w:rsidRPr="000522F9">
        <w:t>;</w:t>
      </w:r>
    </w:p>
    <w:p w:rsidR="001C20FC" w:rsidRPr="000522F9" w:rsidRDefault="0065099F" w:rsidP="0065099F">
      <w:pPr>
        <w:pStyle w:val="-"/>
        <w:tabs>
          <w:tab w:val="clear" w:pos="851"/>
          <w:tab w:val="clear" w:pos="1134"/>
          <w:tab w:val="left" w:pos="-2410"/>
          <w:tab w:val="left" w:pos="709"/>
        </w:tabs>
        <w:ind w:left="0" w:firstLine="567"/>
      </w:pPr>
      <w:r>
        <w:t>с</w:t>
      </w:r>
      <w:r w:rsidR="001C20FC">
        <w:t xml:space="preserve">истема контроля версии </w:t>
      </w:r>
      <w:r w:rsidR="001C20FC">
        <w:rPr>
          <w:lang w:val="en-US"/>
        </w:rPr>
        <w:t>Apache</w:t>
      </w:r>
      <w:r w:rsidR="001C20FC" w:rsidRPr="00CA25D6">
        <w:t>Subversion</w:t>
      </w:r>
      <w:r w:rsidR="001C20FC">
        <w:t>.</w:t>
      </w:r>
    </w:p>
    <w:p w:rsidR="00112B14" w:rsidRPr="001C20FC" w:rsidRDefault="00112B14" w:rsidP="00112B14">
      <w:pPr>
        <w:pStyle w:val="a3"/>
      </w:pPr>
      <w:r w:rsidRPr="00112B14">
        <w:t xml:space="preserve">Программный продукт написан на языке </w:t>
      </w:r>
      <w:r w:rsidR="001C20FC">
        <w:rPr>
          <w:lang w:val="en-US"/>
        </w:rPr>
        <w:t>Control</w:t>
      </w:r>
      <w:r w:rsidR="001C20FC" w:rsidRPr="001C20FC">
        <w:t xml:space="preserve">, </w:t>
      </w:r>
      <w:r w:rsidR="001C20FC">
        <w:t xml:space="preserve">который встроен в среду разработки </w:t>
      </w:r>
      <w:r w:rsidR="001C20FC">
        <w:rPr>
          <w:lang w:val="en-US"/>
        </w:rPr>
        <w:t>HMIWinCCOA</w:t>
      </w:r>
      <w:r w:rsidR="001C20FC" w:rsidRPr="001C20FC">
        <w:t>.</w:t>
      </w:r>
    </w:p>
    <w:p w:rsidR="00112B14" w:rsidRPr="00112B14" w:rsidRDefault="00112B14" w:rsidP="00112B14">
      <w:pPr>
        <w:pStyle w:val="a3"/>
      </w:pPr>
      <w:r w:rsidRPr="00112B14">
        <w:t>Была проведен</w:t>
      </w:r>
      <w:r w:rsidR="009D2993">
        <w:t>о</w:t>
      </w:r>
      <w:r w:rsidRPr="00112B14">
        <w:t xml:space="preserve"> эксплуатаци</w:t>
      </w:r>
      <w:r w:rsidR="001C20FC">
        <w:t>онное</w:t>
      </w:r>
      <w:r w:rsidRPr="00112B14">
        <w:t xml:space="preserve"> и отладочное тестирование программного продукта. По результатам отладочного тестирования были устранены некоторые недостатки, в частности были обнаружены и исправлены неточности в реализации. После этого было написано руководство пользователя.</w:t>
      </w:r>
    </w:p>
    <w:p w:rsidR="0065258C" w:rsidRDefault="00112B14" w:rsidP="001C20FC">
      <w:pPr>
        <w:pStyle w:val="a3"/>
      </w:pPr>
      <w:r w:rsidRPr="00112B14">
        <w:t xml:space="preserve">С помощью </w:t>
      </w:r>
      <w:r w:rsidR="001C20FC">
        <w:t>программного продукта</w:t>
      </w:r>
      <w:r w:rsidRPr="00112B14">
        <w:t xml:space="preserve"> на основании данных контрольного примера были получены результаты, которые полностью совпадают с выходной информацией контрольного примера.</w:t>
      </w:r>
    </w:p>
    <w:p w:rsidR="0065099F" w:rsidRDefault="00726A29" w:rsidP="0065099F">
      <w:pPr>
        <w:pStyle w:val="11"/>
        <w:spacing w:line="360" w:lineRule="auto"/>
        <w:ind w:firstLine="0"/>
        <w:jc w:val="center"/>
      </w:pPr>
      <w:bookmarkStart w:id="52" w:name="_Toc516232464"/>
      <w:bookmarkStart w:id="53" w:name="_Toc513192206"/>
      <w:bookmarkStart w:id="54" w:name="_Toc513892102"/>
      <w:r w:rsidRPr="0065099F">
        <w:lastRenderedPageBreak/>
        <w:t>Приложение</w:t>
      </w:r>
      <w:r w:rsidRPr="000C5266">
        <w:t xml:space="preserve"> А</w:t>
      </w:r>
      <w:bookmarkStart w:id="55" w:name="_Hlk515868314"/>
      <w:bookmarkEnd w:id="52"/>
    </w:p>
    <w:p w:rsidR="00833A42" w:rsidRPr="0065099F" w:rsidRDefault="00833A42" w:rsidP="0065099F">
      <w:pPr>
        <w:ind w:left="0"/>
        <w:jc w:val="center"/>
      </w:pPr>
      <w:r w:rsidRPr="0065099F">
        <w:t>Содержимое файлов контрольного примера</w:t>
      </w:r>
      <w:bookmarkEnd w:id="53"/>
      <w:bookmarkEnd w:id="54"/>
    </w:p>
    <w:bookmarkEnd w:id="55"/>
    <w:p w:rsidR="00207C28" w:rsidRPr="0065099F" w:rsidRDefault="003B133C" w:rsidP="00833A42">
      <w:pPr>
        <w:pStyle w:val="a3"/>
      </w:pPr>
      <w:r>
        <w:t>Содержимое</w:t>
      </w:r>
      <w:r w:rsidR="0065099F">
        <w:t xml:space="preserve"> </w:t>
      </w:r>
      <w:r>
        <w:t>файла</w:t>
      </w:r>
      <w:r w:rsidR="00833A42">
        <w:rPr>
          <w:lang w:val="en-US"/>
        </w:rPr>
        <w:t>test</w:t>
      </w:r>
      <w:r w:rsidR="00833A42" w:rsidRPr="0065099F">
        <w:t>1.</w:t>
      </w:r>
      <w:r w:rsidR="00833A42">
        <w:rPr>
          <w:lang w:val="en-US"/>
        </w:rPr>
        <w:t>txt</w:t>
      </w:r>
      <w:r w:rsidR="0076314A" w:rsidRPr="0065099F">
        <w:t>: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 w:rsidRPr="0065099F">
        <w:rPr>
          <w:i/>
          <w:lang w:eastAsia="ru-RU"/>
        </w:rPr>
        <w:tab/>
      </w:r>
      <w:r w:rsidR="00033267" w:rsidRPr="00747329">
        <w:rPr>
          <w:i/>
          <w:lang w:val="en-US" w:eastAsia="ru-RU"/>
        </w:rPr>
        <w:t>float a = 5</w:t>
      </w:r>
      <w:r w:rsidR="00A567FA" w:rsidRPr="00747329">
        <w:rPr>
          <w:i/>
          <w:lang w:val="en-US" w:eastAsia="ru-RU"/>
        </w:rPr>
        <w:t>.</w:t>
      </w:r>
      <w:r w:rsidR="00033267" w:rsidRPr="00747329">
        <w:rPr>
          <w:i/>
          <w:lang w:val="en-US" w:eastAsia="ru-RU"/>
        </w:rPr>
        <w:t>7;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>float b = 3</w:t>
      </w:r>
      <w:r w:rsidR="00A567FA" w:rsidRPr="00747329">
        <w:rPr>
          <w:i/>
          <w:lang w:val="en-US" w:eastAsia="ru-RU"/>
        </w:rPr>
        <w:t>.</w:t>
      </w:r>
      <w:r w:rsidR="00033267" w:rsidRPr="00747329">
        <w:rPr>
          <w:i/>
          <w:lang w:val="en-US" w:eastAsia="ru-RU"/>
        </w:rPr>
        <w:t>3;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 xml:space="preserve">int c = a </w:t>
      </w:r>
      <w:r w:rsidR="00093496" w:rsidRPr="00747329">
        <w:rPr>
          <w:i/>
          <w:lang w:val="en-US" w:eastAsia="ru-RU"/>
        </w:rPr>
        <w:t>+</w:t>
      </w:r>
      <w:r w:rsidR="00033267" w:rsidRPr="00747329">
        <w:rPr>
          <w:i/>
          <w:lang w:val="en-US" w:eastAsia="ru-RU"/>
        </w:rPr>
        <w:t xml:space="preserve"> b;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 xml:space="preserve">if (c == </w:t>
      </w:r>
      <w:r w:rsidR="00093496" w:rsidRPr="00747329">
        <w:rPr>
          <w:i/>
          <w:lang w:val="en-US" w:eastAsia="ru-RU"/>
        </w:rPr>
        <w:t>9</w:t>
      </w:r>
      <w:r w:rsidR="00033267" w:rsidRPr="00747329">
        <w:rPr>
          <w:i/>
          <w:lang w:val="en-US" w:eastAsia="ru-RU"/>
        </w:rPr>
        <w:t>)</w:t>
      </w:r>
    </w:p>
    <w:p w:rsidR="00033267" w:rsidRPr="00747329" w:rsidRDefault="00033267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 w:rsidR="00747329"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Succeeded;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>else</w:t>
      </w:r>
    </w:p>
    <w:p w:rsidR="00033267" w:rsidRDefault="00033267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 w:rsidR="00747329"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Failed;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</w:p>
    <w:p w:rsidR="00E70B71" w:rsidRPr="00CA25D6" w:rsidRDefault="003B133C" w:rsidP="00E70B71">
      <w:pPr>
        <w:pStyle w:val="a3"/>
        <w:rPr>
          <w:lang w:val="en-US"/>
        </w:rPr>
      </w:pPr>
      <w:r>
        <w:t>Содержимоефайла</w:t>
      </w:r>
      <w:r w:rsidR="00E70B71">
        <w:rPr>
          <w:lang w:val="en-US"/>
        </w:rPr>
        <w:t>test2.txt</w:t>
      </w:r>
      <w:r w:rsidR="0076314A" w:rsidRPr="00CA25D6">
        <w:rPr>
          <w:lang w:val="en-US"/>
        </w:rPr>
        <w:t>: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 xml:space="preserve">float a = </w:t>
      </w:r>
      <w:r w:rsidR="00093496" w:rsidRPr="00747329">
        <w:rPr>
          <w:i/>
          <w:lang w:val="en-US" w:eastAsia="ru-RU"/>
        </w:rPr>
        <w:t>5</w:t>
      </w:r>
      <w:r w:rsidR="00033267" w:rsidRPr="00747329">
        <w:rPr>
          <w:i/>
          <w:lang w:val="en-US" w:eastAsia="ru-RU"/>
        </w:rPr>
        <w:t>.3;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 xml:space="preserve">float b = </w:t>
      </w:r>
      <w:r w:rsidR="00093496" w:rsidRPr="00747329">
        <w:rPr>
          <w:i/>
          <w:lang w:val="en-US" w:eastAsia="ru-RU"/>
        </w:rPr>
        <w:t>3</w:t>
      </w:r>
      <w:r w:rsidR="00033267" w:rsidRPr="00747329">
        <w:rPr>
          <w:i/>
          <w:lang w:val="en-US" w:eastAsia="ru-RU"/>
        </w:rPr>
        <w:t>.7;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 xml:space="preserve">int c = a </w:t>
      </w:r>
      <w:r w:rsidR="00093496" w:rsidRPr="00747329">
        <w:rPr>
          <w:i/>
          <w:lang w:val="en-US" w:eastAsia="ru-RU"/>
        </w:rPr>
        <w:t>-</w:t>
      </w:r>
      <w:r w:rsidR="00033267" w:rsidRPr="00747329">
        <w:rPr>
          <w:i/>
          <w:lang w:val="en-US" w:eastAsia="ru-RU"/>
        </w:rPr>
        <w:t xml:space="preserve"> b;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 xml:space="preserve">if (c == </w:t>
      </w:r>
      <w:r w:rsidR="00093496" w:rsidRPr="00747329">
        <w:rPr>
          <w:i/>
          <w:lang w:val="en-US" w:eastAsia="ru-RU"/>
        </w:rPr>
        <w:t>1</w:t>
      </w:r>
      <w:r w:rsidR="00033267" w:rsidRPr="00747329">
        <w:rPr>
          <w:i/>
          <w:lang w:val="en-US" w:eastAsia="ru-RU"/>
        </w:rPr>
        <w:t>)</w:t>
      </w:r>
    </w:p>
    <w:p w:rsidR="00033267" w:rsidRPr="00747329" w:rsidRDefault="00033267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 w:rsidR="00747329"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Succeeded;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>else</w:t>
      </w:r>
    </w:p>
    <w:p w:rsidR="00033267" w:rsidRDefault="00033267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 w:rsidR="00747329"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Failed;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</w:p>
    <w:p w:rsidR="00033267" w:rsidRPr="00CA25D6" w:rsidRDefault="003B133C" w:rsidP="00033267">
      <w:pPr>
        <w:pStyle w:val="a3"/>
        <w:rPr>
          <w:lang w:val="en-US"/>
        </w:rPr>
      </w:pPr>
      <w:r>
        <w:t>Содержимоефайла</w:t>
      </w:r>
      <w:r w:rsidR="00E70B71">
        <w:rPr>
          <w:lang w:val="en-US"/>
        </w:rPr>
        <w:t>test3.txt</w:t>
      </w:r>
      <w:r w:rsidR="0076314A" w:rsidRPr="00CA25D6">
        <w:rPr>
          <w:lang w:val="en-US"/>
        </w:rPr>
        <w:t>: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 xml:space="preserve">float a = </w:t>
      </w:r>
      <w:r w:rsidR="00A567FA" w:rsidRPr="00747329">
        <w:rPr>
          <w:i/>
          <w:lang w:val="en-US" w:eastAsia="ru-RU"/>
        </w:rPr>
        <w:t>1.1</w:t>
      </w:r>
      <w:r w:rsidR="00033267" w:rsidRPr="00747329">
        <w:rPr>
          <w:i/>
          <w:lang w:val="en-US" w:eastAsia="ru-RU"/>
        </w:rPr>
        <w:t>;</w:t>
      </w:r>
    </w:p>
    <w:p w:rsidR="00033267" w:rsidRPr="00747329" w:rsidRDefault="003B133C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 xml:space="preserve">float b = </w:t>
      </w:r>
      <w:r w:rsidR="00A567FA" w:rsidRPr="00747329">
        <w:rPr>
          <w:i/>
          <w:lang w:val="en-US" w:eastAsia="ru-RU"/>
        </w:rPr>
        <w:t>3.3</w:t>
      </w:r>
      <w:r w:rsidR="00033267" w:rsidRPr="00747329">
        <w:rPr>
          <w:i/>
          <w:lang w:val="en-US" w:eastAsia="ru-RU"/>
        </w:rPr>
        <w:t>;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 xml:space="preserve">int c = a </w:t>
      </w:r>
      <w:r w:rsidR="00A567FA" w:rsidRPr="00747329">
        <w:rPr>
          <w:i/>
          <w:lang w:val="en-US" w:eastAsia="ru-RU"/>
        </w:rPr>
        <w:t>*</w:t>
      </w:r>
      <w:r w:rsidR="00033267" w:rsidRPr="00747329">
        <w:rPr>
          <w:i/>
          <w:lang w:val="en-US" w:eastAsia="ru-RU"/>
        </w:rPr>
        <w:t xml:space="preserve"> b;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 xml:space="preserve">if (c == </w:t>
      </w:r>
      <w:r w:rsidR="00A567FA" w:rsidRPr="00747329">
        <w:rPr>
          <w:i/>
          <w:lang w:val="en-US" w:eastAsia="ru-RU"/>
        </w:rPr>
        <w:t>4</w:t>
      </w:r>
      <w:r w:rsidR="00033267" w:rsidRPr="00747329">
        <w:rPr>
          <w:i/>
          <w:lang w:val="en-US" w:eastAsia="ru-RU"/>
        </w:rPr>
        <w:t>)</w:t>
      </w:r>
    </w:p>
    <w:p w:rsidR="00033267" w:rsidRPr="00747329" w:rsidRDefault="00033267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 w:rsidR="00747329"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Succeeded;</w:t>
      </w:r>
    </w:p>
    <w:p w:rsidR="00033267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33267" w:rsidRPr="00747329">
        <w:rPr>
          <w:i/>
          <w:lang w:val="en-US" w:eastAsia="ru-RU"/>
        </w:rPr>
        <w:t>else</w:t>
      </w:r>
    </w:p>
    <w:p w:rsidR="00093496" w:rsidRDefault="00033267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 w:rsidR="00747329"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Failed;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</w:p>
    <w:p w:rsidR="00093496" w:rsidRPr="00CA25D6" w:rsidRDefault="003B133C" w:rsidP="00093496">
      <w:pPr>
        <w:pStyle w:val="a3"/>
        <w:rPr>
          <w:lang w:val="en-US"/>
        </w:rPr>
      </w:pPr>
      <w:r>
        <w:t>Содержимоефайла</w:t>
      </w:r>
      <w:r w:rsidR="00093496">
        <w:rPr>
          <w:lang w:val="en-US"/>
        </w:rPr>
        <w:t>test4.txt</w:t>
      </w:r>
      <w:r w:rsidR="0076314A" w:rsidRPr="00CA25D6">
        <w:rPr>
          <w:lang w:val="en-US"/>
        </w:rPr>
        <w:t>:</w:t>
      </w:r>
    </w:p>
    <w:p w:rsidR="00093496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93496" w:rsidRPr="00747329">
        <w:rPr>
          <w:i/>
          <w:lang w:val="en-US" w:eastAsia="ru-RU"/>
        </w:rPr>
        <w:t xml:space="preserve">float a = </w:t>
      </w:r>
      <w:r w:rsidR="004008A8" w:rsidRPr="00747329">
        <w:rPr>
          <w:i/>
          <w:lang w:val="en-US" w:eastAsia="ru-RU"/>
        </w:rPr>
        <w:t>3</w:t>
      </w:r>
      <w:r w:rsidR="00093496" w:rsidRPr="00747329">
        <w:rPr>
          <w:i/>
          <w:lang w:val="en-US" w:eastAsia="ru-RU"/>
        </w:rPr>
        <w:t>.</w:t>
      </w:r>
      <w:r w:rsidR="004008A8" w:rsidRPr="00747329">
        <w:rPr>
          <w:i/>
          <w:lang w:val="en-US" w:eastAsia="ru-RU"/>
        </w:rPr>
        <w:t>3</w:t>
      </w:r>
      <w:r w:rsidR="00093496" w:rsidRPr="00747329">
        <w:rPr>
          <w:i/>
          <w:lang w:val="en-US" w:eastAsia="ru-RU"/>
        </w:rPr>
        <w:t>;</w:t>
      </w:r>
    </w:p>
    <w:p w:rsidR="00093496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93496" w:rsidRPr="00747329">
        <w:rPr>
          <w:i/>
          <w:lang w:val="en-US" w:eastAsia="ru-RU"/>
        </w:rPr>
        <w:t xml:space="preserve">float b = </w:t>
      </w:r>
      <w:r w:rsidR="004008A8" w:rsidRPr="00747329">
        <w:rPr>
          <w:i/>
          <w:lang w:val="en-US" w:eastAsia="ru-RU"/>
        </w:rPr>
        <w:t>0.</w:t>
      </w:r>
      <w:r w:rsidR="0052218B" w:rsidRPr="00747329">
        <w:rPr>
          <w:i/>
          <w:lang w:val="en-US" w:eastAsia="ru-RU"/>
        </w:rPr>
        <w:t>7</w:t>
      </w:r>
      <w:r w:rsidR="00093496" w:rsidRPr="00747329">
        <w:rPr>
          <w:i/>
          <w:lang w:val="en-US" w:eastAsia="ru-RU"/>
        </w:rPr>
        <w:t>;</w:t>
      </w:r>
    </w:p>
    <w:p w:rsidR="00093496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93496" w:rsidRPr="00747329">
        <w:rPr>
          <w:i/>
          <w:lang w:val="en-US" w:eastAsia="ru-RU"/>
        </w:rPr>
        <w:t xml:space="preserve">int c = a </w:t>
      </w:r>
      <w:r w:rsidR="004008A8" w:rsidRPr="00747329">
        <w:rPr>
          <w:i/>
          <w:lang w:val="en-US" w:eastAsia="ru-RU"/>
        </w:rPr>
        <w:t>/</w:t>
      </w:r>
      <w:r w:rsidR="00093496" w:rsidRPr="00747329">
        <w:rPr>
          <w:i/>
          <w:lang w:val="en-US" w:eastAsia="ru-RU"/>
        </w:rPr>
        <w:t xml:space="preserve"> b;</w:t>
      </w:r>
    </w:p>
    <w:p w:rsidR="00093496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93496" w:rsidRPr="00747329">
        <w:rPr>
          <w:i/>
          <w:lang w:val="en-US" w:eastAsia="ru-RU"/>
        </w:rPr>
        <w:t xml:space="preserve">if (c == </w:t>
      </w:r>
      <w:r w:rsidR="0052218B" w:rsidRPr="00747329">
        <w:rPr>
          <w:i/>
          <w:lang w:val="en-US" w:eastAsia="ru-RU"/>
        </w:rPr>
        <w:t>5</w:t>
      </w:r>
      <w:r w:rsidR="00093496" w:rsidRPr="00747329">
        <w:rPr>
          <w:i/>
          <w:lang w:val="en-US" w:eastAsia="ru-RU"/>
        </w:rPr>
        <w:t>)</w:t>
      </w:r>
    </w:p>
    <w:p w:rsidR="00093496" w:rsidRPr="00747329" w:rsidRDefault="00093496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 w:rsidR="00747329"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Succeeded;</w:t>
      </w:r>
    </w:p>
    <w:p w:rsidR="00093496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="00093496" w:rsidRPr="00747329">
        <w:rPr>
          <w:i/>
          <w:lang w:val="en-US" w:eastAsia="ru-RU"/>
        </w:rPr>
        <w:t>else</w:t>
      </w:r>
    </w:p>
    <w:p w:rsidR="00093496" w:rsidRDefault="00093496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 w:rsidR="00747329"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Failed;</w:t>
      </w:r>
    </w:p>
    <w:p w:rsidR="00095891" w:rsidRDefault="00095891">
      <w:pPr>
        <w:widowControl/>
        <w:tabs>
          <w:tab w:val="clear" w:pos="1134"/>
          <w:tab w:val="clear" w:pos="5940"/>
        </w:tabs>
        <w:suppressAutoHyphens w:val="0"/>
        <w:spacing w:after="160" w:line="259" w:lineRule="auto"/>
        <w:ind w:left="0"/>
        <w:jc w:val="left"/>
        <w:rPr>
          <w:i/>
          <w:lang w:val="en-US" w:eastAsia="ru-RU"/>
        </w:rPr>
      </w:pPr>
      <w:r>
        <w:rPr>
          <w:i/>
          <w:lang w:val="en-US" w:eastAsia="ru-RU"/>
        </w:rPr>
        <w:br w:type="page"/>
      </w:r>
    </w:p>
    <w:p w:rsidR="00747329" w:rsidRPr="0065099F" w:rsidRDefault="00095891" w:rsidP="00095891">
      <w:pPr>
        <w:pStyle w:val="ab"/>
        <w:rPr>
          <w:lang w:eastAsia="ru-RU"/>
        </w:rPr>
      </w:pPr>
      <w:r>
        <w:rPr>
          <w:lang w:eastAsia="ru-RU"/>
        </w:rPr>
        <w:lastRenderedPageBreak/>
        <w:t>Продолжение</w:t>
      </w:r>
      <w:r w:rsidR="0065099F">
        <w:rPr>
          <w:lang w:eastAsia="ru-RU"/>
        </w:rPr>
        <w:t xml:space="preserve"> </w:t>
      </w:r>
      <w:r>
        <w:rPr>
          <w:lang w:eastAsia="ru-RU"/>
        </w:rPr>
        <w:t>приложения</w:t>
      </w:r>
      <w:r w:rsidR="0065099F">
        <w:rPr>
          <w:lang w:eastAsia="ru-RU"/>
        </w:rPr>
        <w:t xml:space="preserve"> </w:t>
      </w:r>
      <w:r>
        <w:rPr>
          <w:lang w:eastAsia="ru-RU"/>
        </w:rPr>
        <w:t>А</w:t>
      </w:r>
    </w:p>
    <w:p w:rsidR="00747329" w:rsidRPr="0065099F" w:rsidRDefault="003B133C" w:rsidP="00747329">
      <w:pPr>
        <w:pStyle w:val="a3"/>
      </w:pPr>
      <w:r>
        <w:t>Содержимое</w:t>
      </w:r>
      <w:r w:rsidR="0065099F">
        <w:t xml:space="preserve"> </w:t>
      </w:r>
      <w:r>
        <w:t>файла</w:t>
      </w:r>
      <w:r w:rsidR="0065099F">
        <w:t xml:space="preserve"> </w:t>
      </w:r>
      <w:r w:rsidR="00747329">
        <w:rPr>
          <w:lang w:val="en-US"/>
        </w:rPr>
        <w:t>test</w:t>
      </w:r>
      <w:r w:rsidR="00747329" w:rsidRPr="0065099F">
        <w:t>5.</w:t>
      </w:r>
      <w:r w:rsidR="00747329">
        <w:rPr>
          <w:lang w:val="en-US"/>
        </w:rPr>
        <w:t>txt</w:t>
      </w:r>
      <w:r w:rsidR="0076314A" w:rsidRPr="0065099F">
        <w:t>: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 w:rsidRPr="0065099F">
        <w:rPr>
          <w:i/>
          <w:lang w:eastAsia="ru-RU"/>
        </w:rPr>
        <w:tab/>
      </w:r>
      <w:r w:rsidRPr="00747329">
        <w:rPr>
          <w:i/>
          <w:lang w:val="en-US" w:eastAsia="ru-RU"/>
        </w:rPr>
        <w:t>float a = 3;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 xml:space="preserve">float b = </w:t>
      </w:r>
      <w:r>
        <w:rPr>
          <w:i/>
          <w:lang w:val="en-US" w:eastAsia="ru-RU"/>
        </w:rPr>
        <w:t>0</w:t>
      </w:r>
      <w:r w:rsidRPr="00747329">
        <w:rPr>
          <w:i/>
          <w:lang w:val="en-US" w:eastAsia="ru-RU"/>
        </w:rPr>
        <w:t>;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int c = a / b;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 xml:space="preserve">if (c == </w:t>
      </w:r>
      <w:r>
        <w:rPr>
          <w:i/>
          <w:lang w:val="en-US" w:eastAsia="ru-RU"/>
        </w:rPr>
        <w:t>0</w:t>
      </w:r>
      <w:r w:rsidRPr="00747329">
        <w:rPr>
          <w:i/>
          <w:lang w:val="en-US" w:eastAsia="ru-RU"/>
        </w:rPr>
        <w:t>)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Succeeded;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else</w:t>
      </w:r>
    </w:p>
    <w:p w:rsid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Failed;</w:t>
      </w:r>
    </w:p>
    <w:p w:rsidR="00747329" w:rsidRDefault="00747329" w:rsidP="00747329">
      <w:pPr>
        <w:pStyle w:val="a3"/>
        <w:spacing w:line="240" w:lineRule="auto"/>
        <w:rPr>
          <w:i/>
          <w:lang w:val="en-US" w:eastAsia="ru-RU"/>
        </w:rPr>
      </w:pPr>
    </w:p>
    <w:p w:rsidR="00747329" w:rsidRPr="00CA25D6" w:rsidRDefault="003B133C" w:rsidP="00747329">
      <w:pPr>
        <w:pStyle w:val="a3"/>
        <w:rPr>
          <w:lang w:val="en-US"/>
        </w:rPr>
      </w:pPr>
      <w:r>
        <w:t>Содержимое</w:t>
      </w:r>
      <w:r w:rsidR="0065099F">
        <w:t xml:space="preserve"> </w:t>
      </w:r>
      <w:r>
        <w:t>файла</w:t>
      </w:r>
      <w:r w:rsidR="0065099F">
        <w:t xml:space="preserve"> </w:t>
      </w:r>
      <w:r w:rsidR="00747329">
        <w:rPr>
          <w:lang w:val="en-US"/>
        </w:rPr>
        <w:t>test6.txt</w:t>
      </w:r>
      <w:r w:rsidR="0076314A" w:rsidRPr="00CA25D6">
        <w:rPr>
          <w:lang w:val="en-US"/>
        </w:rPr>
        <w:t>: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 xml:space="preserve">float a = </w:t>
      </w:r>
      <w:r w:rsidRPr="003B133C">
        <w:rPr>
          <w:i/>
          <w:lang w:val="en-US" w:eastAsia="ru-RU"/>
        </w:rPr>
        <w:t>0</w:t>
      </w:r>
      <w:r w:rsidRPr="00747329">
        <w:rPr>
          <w:i/>
          <w:lang w:val="en-US" w:eastAsia="ru-RU"/>
        </w:rPr>
        <w:t>;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 xml:space="preserve">float b = </w:t>
      </w:r>
      <w:r w:rsidRPr="003B133C">
        <w:rPr>
          <w:i/>
          <w:lang w:val="en-US" w:eastAsia="ru-RU"/>
        </w:rPr>
        <w:t>3</w:t>
      </w:r>
      <w:r w:rsidRPr="00747329">
        <w:rPr>
          <w:i/>
          <w:lang w:val="en-US" w:eastAsia="ru-RU"/>
        </w:rPr>
        <w:t>;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int c = a / b;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 xml:space="preserve">if (c == </w:t>
      </w:r>
      <w:r>
        <w:rPr>
          <w:i/>
          <w:lang w:val="en-US" w:eastAsia="ru-RU"/>
        </w:rPr>
        <w:t>0</w:t>
      </w:r>
      <w:r w:rsidRPr="00747329">
        <w:rPr>
          <w:i/>
          <w:lang w:val="en-US" w:eastAsia="ru-RU"/>
        </w:rPr>
        <w:t>)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Succeeded;</w:t>
      </w:r>
    </w:p>
    <w:p w:rsidR="00747329" w:rsidRP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else</w:t>
      </w:r>
    </w:p>
    <w:p w:rsidR="00747329" w:rsidRDefault="00747329" w:rsidP="00747329">
      <w:pPr>
        <w:pStyle w:val="a3"/>
        <w:spacing w:line="240" w:lineRule="auto"/>
        <w:rPr>
          <w:i/>
          <w:lang w:val="en-US" w:eastAsia="ru-RU"/>
        </w:rPr>
      </w:pPr>
      <w:r w:rsidRPr="00747329">
        <w:rPr>
          <w:i/>
          <w:lang w:val="en-US" w:eastAsia="ru-RU"/>
        </w:rPr>
        <w:tab/>
      </w:r>
      <w:r>
        <w:rPr>
          <w:i/>
          <w:lang w:val="en-US" w:eastAsia="ru-RU"/>
        </w:rPr>
        <w:tab/>
      </w:r>
      <w:r w:rsidRPr="00747329">
        <w:rPr>
          <w:i/>
          <w:lang w:val="en-US" w:eastAsia="ru-RU"/>
        </w:rPr>
        <w:t>return CodePlayer_TestFailed;</w:t>
      </w:r>
    </w:p>
    <w:p w:rsidR="00747329" w:rsidRDefault="00747329" w:rsidP="00747329">
      <w:pPr>
        <w:pStyle w:val="a3"/>
        <w:spacing w:line="240" w:lineRule="auto"/>
        <w:rPr>
          <w:i/>
          <w:lang w:val="en-US" w:eastAsia="ru-RU"/>
        </w:rPr>
      </w:pPr>
    </w:p>
    <w:p w:rsidR="00747329" w:rsidRPr="00CA25D6" w:rsidRDefault="003B133C" w:rsidP="00747329">
      <w:pPr>
        <w:pStyle w:val="a3"/>
        <w:rPr>
          <w:lang w:val="en-US"/>
        </w:rPr>
      </w:pPr>
      <w:r>
        <w:t>Содержимое</w:t>
      </w:r>
      <w:r w:rsidR="0065099F">
        <w:t xml:space="preserve"> </w:t>
      </w:r>
      <w:r>
        <w:t>файла</w:t>
      </w:r>
      <w:r w:rsidR="0065099F">
        <w:t xml:space="preserve"> </w:t>
      </w:r>
      <w:r w:rsidR="00E53CAF">
        <w:rPr>
          <w:lang w:val="en-US"/>
        </w:rPr>
        <w:t>category1.txt</w:t>
      </w:r>
      <w:r w:rsidR="0076314A" w:rsidRPr="00CA25D6">
        <w:rPr>
          <w:lang w:val="en-US"/>
        </w:rPr>
        <w:t>:</w:t>
      </w:r>
    </w:p>
    <w:p w:rsidR="00E53CAF" w:rsidRDefault="00E53CAF" w:rsidP="00E53CAF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  <w:t>test1.txt</w:t>
      </w:r>
    </w:p>
    <w:p w:rsidR="00E53CAF" w:rsidRDefault="00E53CAF" w:rsidP="00E53CAF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  <w:t>test4.txt</w:t>
      </w:r>
    </w:p>
    <w:p w:rsidR="00E53CAF" w:rsidRDefault="00E53CAF" w:rsidP="00E53CAF">
      <w:pPr>
        <w:pStyle w:val="a3"/>
        <w:spacing w:line="240" w:lineRule="auto"/>
        <w:rPr>
          <w:i/>
          <w:lang w:val="en-US" w:eastAsia="ru-RU"/>
        </w:rPr>
      </w:pPr>
    </w:p>
    <w:p w:rsidR="00E53CAF" w:rsidRPr="00CA25D6" w:rsidRDefault="003B133C" w:rsidP="00E53CAF">
      <w:pPr>
        <w:pStyle w:val="a3"/>
        <w:rPr>
          <w:lang w:val="en-US"/>
        </w:rPr>
      </w:pPr>
      <w:r>
        <w:t>Содержимое</w:t>
      </w:r>
      <w:r w:rsidR="0065099F">
        <w:t xml:space="preserve"> </w:t>
      </w:r>
      <w:r>
        <w:t>файла</w:t>
      </w:r>
      <w:r w:rsidR="0065099F">
        <w:t xml:space="preserve"> </w:t>
      </w:r>
      <w:r w:rsidR="00E53CAF">
        <w:rPr>
          <w:lang w:val="en-US"/>
        </w:rPr>
        <w:t>category2.txt</w:t>
      </w:r>
      <w:r w:rsidR="0076314A" w:rsidRPr="00CA25D6">
        <w:rPr>
          <w:lang w:val="en-US"/>
        </w:rPr>
        <w:t>:</w:t>
      </w:r>
    </w:p>
    <w:p w:rsidR="00E53CAF" w:rsidRDefault="00E53CAF" w:rsidP="00E53CAF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  <w:t>test2.txt</w:t>
      </w:r>
    </w:p>
    <w:p w:rsidR="00E53CAF" w:rsidRPr="00E53CAF" w:rsidRDefault="00E53CAF" w:rsidP="00E53CAF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  <w:t>test5.txt</w:t>
      </w:r>
    </w:p>
    <w:p w:rsidR="00E53CAF" w:rsidRDefault="00E53CAF" w:rsidP="00E53CAF">
      <w:pPr>
        <w:pStyle w:val="a3"/>
        <w:rPr>
          <w:lang w:val="en-US"/>
        </w:rPr>
      </w:pPr>
    </w:p>
    <w:p w:rsidR="00E53CAF" w:rsidRPr="00CA25D6" w:rsidRDefault="003B133C" w:rsidP="00E53CAF">
      <w:pPr>
        <w:pStyle w:val="a3"/>
        <w:rPr>
          <w:lang w:val="en-US"/>
        </w:rPr>
      </w:pPr>
      <w:r>
        <w:t>Содержимое</w:t>
      </w:r>
      <w:r w:rsidR="0065099F">
        <w:t xml:space="preserve"> </w:t>
      </w:r>
      <w:r>
        <w:t>файла</w:t>
      </w:r>
      <w:r w:rsidR="0065099F">
        <w:t xml:space="preserve"> </w:t>
      </w:r>
      <w:r w:rsidR="00E53CAF">
        <w:rPr>
          <w:lang w:val="en-US"/>
        </w:rPr>
        <w:t>category3.txt</w:t>
      </w:r>
      <w:r w:rsidR="0076314A" w:rsidRPr="00CA25D6">
        <w:rPr>
          <w:lang w:val="en-US"/>
        </w:rPr>
        <w:t>:</w:t>
      </w:r>
    </w:p>
    <w:p w:rsidR="00E53CAF" w:rsidRDefault="00E53CAF" w:rsidP="00E53CAF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  <w:t>test3.txt</w:t>
      </w:r>
    </w:p>
    <w:p w:rsidR="00E53CAF" w:rsidRPr="00E53CAF" w:rsidRDefault="00E53CAF" w:rsidP="00E53CAF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  <w:t>test6.txt</w:t>
      </w:r>
    </w:p>
    <w:p w:rsidR="00E53CAF" w:rsidRDefault="00E53CAF" w:rsidP="00E53CAF">
      <w:pPr>
        <w:pStyle w:val="a3"/>
        <w:rPr>
          <w:lang w:val="en-US"/>
        </w:rPr>
      </w:pPr>
    </w:p>
    <w:p w:rsidR="00E53CAF" w:rsidRPr="00CA25D6" w:rsidRDefault="003B133C" w:rsidP="00E53CAF">
      <w:pPr>
        <w:pStyle w:val="a3"/>
        <w:rPr>
          <w:lang w:val="en-US"/>
        </w:rPr>
      </w:pPr>
      <w:r>
        <w:t>Содержимое</w:t>
      </w:r>
      <w:r w:rsidR="0065099F">
        <w:t xml:space="preserve"> </w:t>
      </w:r>
      <w:r>
        <w:t>файла</w:t>
      </w:r>
      <w:r w:rsidR="0065099F">
        <w:t xml:space="preserve"> </w:t>
      </w:r>
      <w:r w:rsidR="00E53CAF">
        <w:rPr>
          <w:lang w:val="en-US"/>
        </w:rPr>
        <w:t>palylist1.txt</w:t>
      </w:r>
      <w:r w:rsidR="0076314A" w:rsidRPr="00CA25D6">
        <w:rPr>
          <w:lang w:val="en-US"/>
        </w:rPr>
        <w:t>:</w:t>
      </w:r>
    </w:p>
    <w:p w:rsidR="00E53CAF" w:rsidRDefault="00E53CAF" w:rsidP="00E53CAF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  <w:t>test1.txt</w:t>
      </w:r>
    </w:p>
    <w:p w:rsidR="00E53CAF" w:rsidRDefault="00E53CAF" w:rsidP="00E53CAF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  <w:t>test2.txt</w:t>
      </w:r>
    </w:p>
    <w:p w:rsidR="00E53CAF" w:rsidRPr="00E53CAF" w:rsidRDefault="00E53CAF" w:rsidP="00E53CAF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  <w:t>test3.txt</w:t>
      </w:r>
    </w:p>
    <w:p w:rsidR="0065099F" w:rsidRDefault="0065099F">
      <w:pPr>
        <w:widowControl/>
        <w:tabs>
          <w:tab w:val="clear" w:pos="1134"/>
          <w:tab w:val="clear" w:pos="5940"/>
        </w:tabs>
        <w:suppressAutoHyphens w:val="0"/>
        <w:spacing w:after="160" w:line="259" w:lineRule="auto"/>
        <w:ind w:left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E53CAF" w:rsidRPr="00095891" w:rsidRDefault="00095891" w:rsidP="00095891">
      <w:pPr>
        <w:pStyle w:val="ab"/>
        <w:rPr>
          <w:lang w:eastAsia="ru-RU"/>
        </w:rPr>
      </w:pPr>
      <w:r>
        <w:rPr>
          <w:lang w:eastAsia="ru-RU"/>
        </w:rPr>
        <w:lastRenderedPageBreak/>
        <w:t>Продолжение приложения А</w:t>
      </w:r>
    </w:p>
    <w:p w:rsidR="00E53CAF" w:rsidRPr="009B5B42" w:rsidRDefault="003B133C" w:rsidP="00E53CAF">
      <w:pPr>
        <w:pStyle w:val="a3"/>
      </w:pPr>
      <w:r>
        <w:t>Содержимое</w:t>
      </w:r>
      <w:r w:rsidR="0065099F">
        <w:t xml:space="preserve"> </w:t>
      </w:r>
      <w:r>
        <w:t>файла</w:t>
      </w:r>
      <w:r w:rsidR="0065099F">
        <w:t xml:space="preserve"> </w:t>
      </w:r>
      <w:r w:rsidR="00E53CAF">
        <w:rPr>
          <w:lang w:val="en-US"/>
        </w:rPr>
        <w:t>playlist</w:t>
      </w:r>
      <w:r w:rsidR="00E53CAF" w:rsidRPr="009B5B42">
        <w:t>2.</w:t>
      </w:r>
      <w:r w:rsidR="00E53CAF">
        <w:rPr>
          <w:lang w:val="en-US"/>
        </w:rPr>
        <w:t>txt</w:t>
      </w:r>
      <w:r w:rsidR="0076314A" w:rsidRPr="009B5B42">
        <w:t>:</w:t>
      </w:r>
    </w:p>
    <w:p w:rsidR="00E53CAF" w:rsidRDefault="00E53CAF" w:rsidP="00E53CAF">
      <w:pPr>
        <w:pStyle w:val="a3"/>
        <w:spacing w:line="240" w:lineRule="auto"/>
        <w:rPr>
          <w:i/>
          <w:lang w:val="en-US" w:eastAsia="ru-RU"/>
        </w:rPr>
      </w:pPr>
      <w:r w:rsidRPr="009B5B42">
        <w:rPr>
          <w:i/>
          <w:lang w:eastAsia="ru-RU"/>
        </w:rPr>
        <w:tab/>
      </w:r>
      <w:r>
        <w:rPr>
          <w:i/>
          <w:lang w:val="en-US" w:eastAsia="ru-RU"/>
        </w:rPr>
        <w:t>test4.txt</w:t>
      </w:r>
    </w:p>
    <w:p w:rsidR="00E53CAF" w:rsidRPr="009B5B42" w:rsidRDefault="00E53CAF" w:rsidP="00E53CAF">
      <w:pPr>
        <w:pStyle w:val="a3"/>
        <w:spacing w:line="240" w:lineRule="auto"/>
        <w:rPr>
          <w:i/>
          <w:lang w:val="en-US" w:eastAsia="ru-RU"/>
        </w:rPr>
      </w:pPr>
      <w:r>
        <w:rPr>
          <w:i/>
          <w:lang w:val="en-US" w:eastAsia="ru-RU"/>
        </w:rPr>
        <w:tab/>
        <w:t>test</w:t>
      </w:r>
      <w:r w:rsidRPr="009B5B42">
        <w:rPr>
          <w:i/>
          <w:lang w:val="en-US" w:eastAsia="ru-RU"/>
        </w:rPr>
        <w:t>5.</w:t>
      </w:r>
      <w:r>
        <w:rPr>
          <w:i/>
          <w:lang w:val="en-US" w:eastAsia="ru-RU"/>
        </w:rPr>
        <w:t>txt</w:t>
      </w:r>
    </w:p>
    <w:p w:rsidR="00E53CAF" w:rsidRDefault="00E53CAF" w:rsidP="00E53CAF">
      <w:pPr>
        <w:pStyle w:val="a3"/>
        <w:spacing w:line="240" w:lineRule="auto"/>
        <w:rPr>
          <w:i/>
          <w:lang w:val="en-US" w:eastAsia="ru-RU"/>
        </w:rPr>
      </w:pPr>
      <w:r w:rsidRPr="009B5B42">
        <w:rPr>
          <w:i/>
          <w:lang w:val="en-US" w:eastAsia="ru-RU"/>
        </w:rPr>
        <w:tab/>
      </w:r>
      <w:r>
        <w:rPr>
          <w:i/>
          <w:lang w:val="en-US" w:eastAsia="ru-RU"/>
        </w:rPr>
        <w:t>test</w:t>
      </w:r>
      <w:r w:rsidRPr="009B5B42">
        <w:rPr>
          <w:i/>
          <w:lang w:val="en-US" w:eastAsia="ru-RU"/>
        </w:rPr>
        <w:t>6.</w:t>
      </w:r>
      <w:r>
        <w:rPr>
          <w:i/>
          <w:lang w:val="en-US" w:eastAsia="ru-RU"/>
        </w:rPr>
        <w:t>txt</w:t>
      </w:r>
    </w:p>
    <w:p w:rsidR="00A06395" w:rsidRDefault="00A06395">
      <w:pPr>
        <w:widowControl/>
        <w:tabs>
          <w:tab w:val="clear" w:pos="1134"/>
          <w:tab w:val="clear" w:pos="5940"/>
        </w:tabs>
        <w:suppressAutoHyphens w:val="0"/>
        <w:spacing w:after="160" w:line="259" w:lineRule="auto"/>
        <w:ind w:left="0"/>
        <w:jc w:val="left"/>
        <w:rPr>
          <w:i/>
          <w:lang w:val="en-US" w:eastAsia="ru-RU"/>
        </w:rPr>
      </w:pPr>
      <w:r>
        <w:rPr>
          <w:i/>
          <w:lang w:val="en-US" w:eastAsia="ru-RU"/>
        </w:rPr>
        <w:br w:type="page"/>
      </w:r>
    </w:p>
    <w:p w:rsidR="00D078A5" w:rsidRDefault="00A06395" w:rsidP="00A06395">
      <w:pPr>
        <w:pStyle w:val="11"/>
        <w:ind w:firstLine="0"/>
        <w:jc w:val="center"/>
      </w:pPr>
      <w:bookmarkStart w:id="56" w:name="_Toc516232465"/>
      <w:r>
        <w:lastRenderedPageBreak/>
        <w:t>Приложение Б</w:t>
      </w:r>
      <w:bookmarkEnd w:id="56"/>
    </w:p>
    <w:p w:rsidR="00A06395" w:rsidRDefault="00A06395" w:rsidP="00A06395">
      <w:pPr>
        <w:pStyle w:val="ab"/>
      </w:pPr>
      <w:r>
        <w:t>Исходный код программного продукта</w:t>
      </w:r>
    </w:p>
    <w:p w:rsidR="00650F2F" w:rsidRDefault="00650F2F" w:rsidP="00650F2F">
      <w:pPr>
        <w:pStyle w:val="a3"/>
      </w:pPr>
    </w:p>
    <w:p w:rsidR="00CA3260" w:rsidRDefault="00CA3260" w:rsidP="00A06395">
      <w:pPr>
        <w:pStyle w:val="a3"/>
        <w:sectPr w:rsidR="00CA3260" w:rsidSect="005A6B7B">
          <w:headerReference w:type="default" r:id="rId43"/>
          <w:footerReference w:type="default" r:id="rId44"/>
          <w:pgSz w:w="11906" w:h="16838"/>
          <w:pgMar w:top="1134" w:right="567" w:bottom="1701" w:left="1701" w:header="708" w:footer="708" w:gutter="0"/>
          <w:cols w:space="708"/>
          <w:docGrid w:linePitch="381"/>
        </w:sectPr>
      </w:pPr>
    </w:p>
    <w:p w:rsidR="00D078A5" w:rsidRDefault="00D078A5" w:rsidP="00D078A5">
      <w:pPr>
        <w:pStyle w:val="11"/>
        <w:ind w:firstLine="0"/>
        <w:jc w:val="center"/>
        <w:rPr>
          <w:lang w:eastAsia="ru-RU"/>
        </w:rPr>
      </w:pPr>
      <w:bookmarkStart w:id="57" w:name="_Toc514397132"/>
      <w:bookmarkStart w:id="58" w:name="_Toc516232466"/>
      <w:r>
        <w:rPr>
          <w:lang w:eastAsia="ru-RU"/>
        </w:rPr>
        <w:lastRenderedPageBreak/>
        <w:t>СПИСОК ИСПОЛЬЗОВАННЫХ ИСТОЧНИКОВ</w:t>
      </w:r>
      <w:bookmarkEnd w:id="57"/>
      <w:bookmarkEnd w:id="58"/>
    </w:p>
    <w:p w:rsidR="00D078A5" w:rsidRPr="003F0408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>ГОСТ 2.104-2006. Единая система конструкторской документации (ЕСКД). Основные надписи (с Поправками);</w:t>
      </w:r>
    </w:p>
    <w:p w:rsidR="00D078A5" w:rsidRPr="003F0408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>ГОСТ 7.1–2003. Библиографическая запись. Библиографическое описание;</w:t>
      </w:r>
    </w:p>
    <w:p w:rsidR="00D078A5" w:rsidRPr="003F0408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>ГОСТ 2.105-95. Единая система конструкторской документации (ЕСКД). Общие требования к текстовым документам;</w:t>
      </w:r>
    </w:p>
    <w:p w:rsidR="00D078A5" w:rsidRPr="003F0408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 xml:space="preserve">ГОСТ 2.316-08. Единая система конструкторской документации (ЕСКД). </w:t>
      </w:r>
      <w:bookmarkStart w:id="59" w:name="000"/>
      <w:r w:rsidRPr="003F0408">
        <w:t>Правила нанесения на чертежах надписей технических требований и таблиц</w:t>
      </w:r>
      <w:bookmarkEnd w:id="59"/>
      <w:r w:rsidRPr="003F0408">
        <w:t>;</w:t>
      </w:r>
    </w:p>
    <w:p w:rsidR="00D078A5" w:rsidRPr="003F0408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>ГОСТ Р7.0.12-2011. Библиографическая запись. Сокращение слов на русском языке. Общие требования и правила;</w:t>
      </w:r>
    </w:p>
    <w:p w:rsidR="00D078A5" w:rsidRPr="003F0408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>ГОСТ 7.82-01. Единая система конструкторской документации (ЕСКД). Библиографическая запись. Библиографическое описание электронных ресурсов;</w:t>
      </w:r>
    </w:p>
    <w:p w:rsidR="00D078A5" w:rsidRPr="003F0408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>ГОСТ 7.1-03. Единая система конструкторской документации (ЕСКД). Библиографическая запись. Библиографическое описание;</w:t>
      </w:r>
    </w:p>
    <w:p w:rsidR="00D078A5" w:rsidRPr="003F0408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>Роберт Мартин. Чистый код. Создание, анализ и рефакторинг [Текст] / Роберт Мартин –АпперСадл Ривер, Нью-Джерси, США: ПрентисХол, 2010. –464с;</w:t>
      </w:r>
    </w:p>
    <w:p w:rsidR="00D078A5" w:rsidRPr="003F0408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>Роберт Мартин. Чистый кодер: кодекс поведения для профессиональных программистов [Текст] / Роберт Мартин –АпперСадл Ривер, Нью-Джерси, США: ПрентисХол, 2011. –242с;</w:t>
      </w:r>
    </w:p>
    <w:p w:rsidR="00D078A5" w:rsidRPr="003F0408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>Роберт Мартин. Чистая архитектура: руководство мастера по структуре и дизайну программного обеспечения [Текст] / Роберт Мартин –АпперСадл Ривер, Нью-Джерси, США: ПрентисХол, 2017. –432с;</w:t>
      </w:r>
    </w:p>
    <w:p w:rsidR="00D078A5" w:rsidRPr="003F0408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>Роберт Мартин. Threelawsof TDD [Электронный ресурс]: Роберт Мартин –Режим доступа: URL: https://www.youtube.com/watch?v=qkblc5WRn-U</w:t>
      </w:r>
      <w:r>
        <w:t>;</w:t>
      </w:r>
    </w:p>
    <w:p w:rsidR="00D078A5" w:rsidRPr="00D078A5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3F0408">
        <w:t xml:space="preserve">Роберт Мартин. </w:t>
      </w:r>
      <w:r w:rsidRPr="00650F2F">
        <w:t>Thefutureofprogramming</w:t>
      </w:r>
      <w:r w:rsidRPr="003F0408">
        <w:t>РобертМартин</w:t>
      </w:r>
      <w:r w:rsidRPr="00D078A5">
        <w:t xml:space="preserve"> –</w:t>
      </w:r>
      <w:r w:rsidRPr="003F0408">
        <w:t>Режимдоступа</w:t>
      </w:r>
      <w:r w:rsidRPr="00D078A5">
        <w:t xml:space="preserve">: </w:t>
      </w:r>
      <w:r w:rsidRPr="00650F2F">
        <w:t>URL</w:t>
      </w:r>
      <w:r w:rsidRPr="00D078A5">
        <w:t xml:space="preserve">: </w:t>
      </w:r>
      <w:r w:rsidRPr="00650F2F">
        <w:t>https</w:t>
      </w:r>
      <w:r w:rsidRPr="00D078A5">
        <w:t>://</w:t>
      </w:r>
      <w:r w:rsidRPr="00650F2F">
        <w:t>www</w:t>
      </w:r>
      <w:r w:rsidRPr="00D078A5">
        <w:t>.</w:t>
      </w:r>
      <w:r w:rsidRPr="00650F2F">
        <w:t>youtube</w:t>
      </w:r>
      <w:r w:rsidRPr="00D078A5">
        <w:t>.</w:t>
      </w:r>
      <w:r w:rsidRPr="00650F2F">
        <w:t>com</w:t>
      </w:r>
      <w:r w:rsidRPr="00D078A5">
        <w:t>/</w:t>
      </w:r>
      <w:r w:rsidRPr="00650F2F">
        <w:t>watch</w:t>
      </w:r>
      <w:r w:rsidRPr="00D078A5">
        <w:t>?</w:t>
      </w:r>
      <w:r w:rsidRPr="00650F2F">
        <w:t>v</w:t>
      </w:r>
      <w:r w:rsidRPr="00D078A5">
        <w:t>=</w:t>
      </w:r>
      <w:r w:rsidRPr="00650F2F">
        <w:t>ecIWPzGEbFc</w:t>
      </w:r>
      <w:r w:rsidRPr="00D078A5">
        <w:t>;</w:t>
      </w:r>
    </w:p>
    <w:p w:rsidR="00D078A5" w:rsidRPr="00250142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  <w:rPr>
          <w:lang w:val="en-US"/>
        </w:rPr>
      </w:pPr>
      <w:r w:rsidRPr="00A85A46">
        <w:lastRenderedPageBreak/>
        <w:t>ЭванДорн</w:t>
      </w:r>
      <w:r w:rsidRPr="00250142">
        <w:rPr>
          <w:lang w:val="en-US"/>
        </w:rPr>
        <w:t>. Test-driven development: Write better code in less time</w:t>
      </w:r>
      <w:r w:rsidRPr="00D078A5">
        <w:rPr>
          <w:lang w:val="en-US"/>
        </w:rPr>
        <w:t xml:space="preserve"> [</w:t>
      </w:r>
      <w:r w:rsidRPr="00A85A46">
        <w:t>Электронныйресурс</w:t>
      </w:r>
      <w:r w:rsidRPr="00250142">
        <w:rPr>
          <w:lang w:val="en-US"/>
        </w:rPr>
        <w:t xml:space="preserve">]: </w:t>
      </w:r>
      <w:r w:rsidRPr="00A85A46">
        <w:t>ЭванДорн</w:t>
      </w:r>
      <w:r w:rsidRPr="00250142">
        <w:rPr>
          <w:lang w:val="en-US"/>
        </w:rPr>
        <w:t xml:space="preserve"> –</w:t>
      </w:r>
      <w:r w:rsidRPr="00A85A46">
        <w:t>Режимдоступа</w:t>
      </w:r>
      <w:r w:rsidRPr="00250142">
        <w:rPr>
          <w:lang w:val="en-US"/>
        </w:rPr>
        <w:t>: URL: https://www.youtube.com/watch?v=HhwElTL-mdI;</w:t>
      </w:r>
    </w:p>
    <w:p w:rsidR="00FA34D6" w:rsidRPr="00250142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  <w:rPr>
          <w:lang w:val="en-US"/>
        </w:rPr>
      </w:pPr>
      <w:r w:rsidRPr="00A85A46">
        <w:t>МискоХевери</w:t>
      </w:r>
      <w:r w:rsidRPr="00250142">
        <w:rPr>
          <w:lang w:val="en-US"/>
        </w:rPr>
        <w:t>. Google's clean code talks [</w:t>
      </w:r>
      <w:r w:rsidRPr="00A85A46">
        <w:t>Электронныйресурс</w:t>
      </w:r>
      <w:r w:rsidRPr="00250142">
        <w:rPr>
          <w:lang w:val="en-US"/>
        </w:rPr>
        <w:t xml:space="preserve">]: </w:t>
      </w:r>
      <w:r w:rsidRPr="00A85A46">
        <w:t>МискоХевери</w:t>
      </w:r>
      <w:r w:rsidRPr="00250142">
        <w:rPr>
          <w:lang w:val="en-US"/>
        </w:rPr>
        <w:t xml:space="preserve"> –</w:t>
      </w:r>
      <w:r w:rsidRPr="00A85A46">
        <w:t>Режимдоступа</w:t>
      </w:r>
      <w:r w:rsidRPr="00250142">
        <w:rPr>
          <w:lang w:val="en-US"/>
        </w:rPr>
        <w:t>: URL:</w:t>
      </w:r>
    </w:p>
    <w:p w:rsidR="00D078A5" w:rsidRPr="00250142" w:rsidRDefault="00D078A5" w:rsidP="00650F2F">
      <w:pPr>
        <w:pStyle w:val="a3"/>
        <w:tabs>
          <w:tab w:val="clear" w:pos="1134"/>
          <w:tab w:val="left" w:pos="284"/>
        </w:tabs>
        <w:ind w:firstLine="0"/>
        <w:rPr>
          <w:lang w:val="en-US"/>
        </w:rPr>
      </w:pPr>
      <w:r w:rsidRPr="00250142">
        <w:rPr>
          <w:lang w:val="en-US"/>
        </w:rPr>
        <w:t>https://www.youtube.com/playlist?list=PL693EFD059797C21E;</w:t>
      </w:r>
    </w:p>
    <w:p w:rsidR="00D078A5" w:rsidRPr="00A85A46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A85A46">
        <w:t>Мишель Нортон. Thetechnicaldebttrap [Электронный ресурс]: Мишель Нортон –Режим доступа: URL: https://www.youtube.com/watch?v=SfWCRl75Kas;</w:t>
      </w:r>
    </w:p>
    <w:p w:rsidR="00D078A5" w:rsidRPr="00A85A46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A85A46">
        <w:t>Рич Хиккей. Simplemadeeasy [Электронный ресурс]: Рич Хиккей –Режим доступа: URL: https://www.infoq.com/presentations/Simple-Made-Easy;</w:t>
      </w:r>
    </w:p>
    <w:p w:rsidR="00D078A5" w:rsidRPr="00A85A46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A85A46">
        <w:t>Свободная энциклопедия Википедия. Статья «Model-View-Controller» [Электронный ресурс]: Свободная энциклопедия Википедия –Режим доступа: URL: https://ru.wikipedia.org/wiki/Model-View-Controller;</w:t>
      </w:r>
    </w:p>
    <w:p w:rsidR="00FA34D6" w:rsidRDefault="00D078A5" w:rsidP="00650F2F">
      <w:pPr>
        <w:pStyle w:val="a3"/>
        <w:numPr>
          <w:ilvl w:val="0"/>
          <w:numId w:val="28"/>
        </w:numPr>
        <w:tabs>
          <w:tab w:val="clear" w:pos="1134"/>
          <w:tab w:val="left" w:pos="284"/>
        </w:tabs>
        <w:ind w:left="0" w:firstLine="0"/>
      </w:pPr>
      <w:r w:rsidRPr="00A85A46">
        <w:t>Свободная энциклопедия Википедия. Статья «Разработка через тестирование» [Электронный ресурс]: Свободная энциклопедия Википедия –Режим доступа: URL:</w:t>
      </w:r>
    </w:p>
    <w:p w:rsidR="00FE77D0" w:rsidRPr="0060336C" w:rsidRDefault="00D078A5" w:rsidP="00650F2F">
      <w:pPr>
        <w:pStyle w:val="a3"/>
        <w:tabs>
          <w:tab w:val="clear" w:pos="1134"/>
          <w:tab w:val="left" w:pos="284"/>
        </w:tabs>
        <w:ind w:firstLine="0"/>
      </w:pPr>
      <w:r w:rsidRPr="00650F2F">
        <w:t>https</w:t>
      </w:r>
      <w:r w:rsidRPr="0060336C">
        <w:t>://</w:t>
      </w:r>
      <w:r w:rsidRPr="00650F2F">
        <w:t>ru</w:t>
      </w:r>
      <w:r w:rsidRPr="0060336C">
        <w:t>.</w:t>
      </w:r>
      <w:r w:rsidRPr="00650F2F">
        <w:t>wikipedia</w:t>
      </w:r>
      <w:r w:rsidRPr="0060336C">
        <w:t>.</w:t>
      </w:r>
      <w:r w:rsidRPr="00650F2F">
        <w:t>org</w:t>
      </w:r>
      <w:r w:rsidRPr="0060336C">
        <w:t>/</w:t>
      </w:r>
      <w:r w:rsidRPr="00650F2F">
        <w:t>wiki</w:t>
      </w:r>
      <w:r w:rsidRPr="0060336C">
        <w:t>/Разработка_через_тестирование</w:t>
      </w:r>
      <w:r w:rsidR="00D43B01" w:rsidRPr="0060336C">
        <w:t>.</w:t>
      </w:r>
    </w:p>
    <w:sectPr w:rsidR="00FE77D0" w:rsidRPr="0060336C" w:rsidSect="005A6B7B">
      <w:headerReference w:type="default" r:id="rId45"/>
      <w:footerReference w:type="default" r:id="rId46"/>
      <w:pgSz w:w="11906" w:h="16838"/>
      <w:pgMar w:top="1134" w:right="567" w:bottom="1701" w:left="1701" w:header="708" w:footer="708" w:gutter="0"/>
      <w:cols w:space="708"/>
      <w:docGrid w:linePitch="381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8" w:author="Пользователь Windows" w:date="2018-06-09T07:21:00Z" w:initials="ПW">
    <w:p w:rsidR="001404FC" w:rsidRDefault="001404FC">
      <w:pPr>
        <w:pStyle w:val="af3"/>
      </w:pPr>
      <w:r>
        <w:rPr>
          <w:rStyle w:val="af2"/>
        </w:rPr>
        <w:annotationRef/>
      </w:r>
      <w:r>
        <w:t>Чегото не нравится мне</w:t>
      </w:r>
    </w:p>
  </w:comment>
  <w:comment w:id="14" w:author="ольга" w:date="2018-06-10T11:52:00Z" w:initials="о">
    <w:p w:rsidR="001404FC" w:rsidRDefault="001404FC">
      <w:pPr>
        <w:pStyle w:val="af3"/>
      </w:pPr>
      <w:r>
        <w:rPr>
          <w:rStyle w:val="af2"/>
        </w:rPr>
        <w:annotationRef/>
      </w:r>
      <w:r>
        <w:t>Точно так?</w:t>
      </w:r>
    </w:p>
  </w:comment>
  <w:comment w:id="22" w:author="ольга" w:date="2018-06-10T11:58:00Z" w:initials="о">
    <w:p w:rsidR="001404FC" w:rsidRDefault="001404FC">
      <w:pPr>
        <w:pStyle w:val="af3"/>
      </w:pPr>
      <w:r>
        <w:rPr>
          <w:rStyle w:val="af2"/>
        </w:rPr>
        <w:annotationRef/>
      </w:r>
    </w:p>
  </w:comment>
  <w:comment w:id="27" w:author="Пользователь Windows" w:date="2018-06-09T07:28:00Z" w:initials="ПW">
    <w:p w:rsidR="001404FC" w:rsidRDefault="001404FC">
      <w:pPr>
        <w:pStyle w:val="af3"/>
      </w:pPr>
      <w:r>
        <w:rPr>
          <w:rStyle w:val="af2"/>
        </w:rPr>
        <w:annotationRef/>
      </w:r>
      <w:r>
        <w:t>Прочитай иначе в каком случае. Когда тест ваще не возвращает никаких результатов? Тогда так и пиши</w:t>
      </w:r>
    </w:p>
  </w:comment>
  <w:comment w:id="40" w:author="ольга" w:date="2018-06-10T12:11:00Z" w:initials="о">
    <w:p w:rsidR="00F230CD" w:rsidRDefault="00F230CD">
      <w:pPr>
        <w:pStyle w:val="af3"/>
      </w:pPr>
      <w:r>
        <w:rPr>
          <w:rStyle w:val="af2"/>
        </w:rPr>
        <w:annotationRef/>
      </w:r>
      <w:r>
        <w:t>Так?</w:t>
      </w:r>
    </w:p>
  </w:comment>
  <w:comment w:id="41" w:author="ольга" w:date="2018-06-10T12:18:00Z" w:initials="о">
    <w:p w:rsidR="00F230CD" w:rsidRDefault="00F230CD">
      <w:pPr>
        <w:pStyle w:val="af3"/>
      </w:pPr>
      <w:r>
        <w:rPr>
          <w:rStyle w:val="af2"/>
        </w:rPr>
        <w:annotationRef/>
      </w:r>
      <w:r>
        <w:t>Проверь по русски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C0B73" w:rsidRDefault="00FC0B73" w:rsidP="009F3098">
      <w:pPr>
        <w:spacing w:line="240" w:lineRule="auto"/>
      </w:pPr>
      <w:r>
        <w:separator/>
      </w:r>
    </w:p>
  </w:endnote>
  <w:endnote w:type="continuationSeparator" w:id="1">
    <w:p w:rsidR="00FC0B73" w:rsidRDefault="00FC0B73" w:rsidP="009F3098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ISOCPEUR">
    <w:altName w:val="Arial"/>
    <w:charset w:val="CC"/>
    <w:family w:val="swiss"/>
    <w:pitch w:val="variable"/>
    <w:sig w:usb0="00000203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04FC" w:rsidRDefault="001404FC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04FC" w:rsidRPr="00A526E2" w:rsidRDefault="001404FC" w:rsidP="00A526E2">
    <w:pPr>
      <w:pStyle w:val="a6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04FC" w:rsidRPr="00A526E2" w:rsidRDefault="001404FC" w:rsidP="00A526E2">
    <w:pPr>
      <w:pStyle w:val="a6"/>
    </w:pPr>
    <w:r>
      <w:rPr>
        <w:noProof/>
        <w:lang w:eastAsia="ru-RU"/>
      </w:rPr>
      <w:pict>
        <v:group id="Группа 10" o:spid="_x0000_s4097" style="position:absolute;left:0;text-align:left;margin-left:56.7pt;margin-top:17pt;width:520.7pt;height:806.15pt;z-index:2516654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" o:allowincell="f">
          <v:rect id="Rectangle 72" o:spid="_x0000_s4116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6tu8AA&#10;AADbAAAADwAAAGRycy9kb3ducmV2LnhtbERPzYrCMBC+C75DGGFvmupB1mpaqiB4krXrAwzN2Bab&#10;SW1iW/fpN8LC3ubj+51dOppG9NS52rKC5SICQVxYXXOp4Pp9nH+CcB5ZY2OZFLzIQZpMJzuMtR34&#10;Qn3uSxFC2MWooPK+jaV0RUUG3cK2xIG72c6gD7Arpe5wCOGmkasoWkuDNYeGCls6VFTc86dRcPdj&#10;f87K/Oe4ue43xdc+G56PTKmP2ZhtQXga/b/4z33SYf4S3r+EA2Ty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L6tu8AAAADbAAAADwAAAAAAAAAAAAAAAACYAgAAZHJzL2Rvd25y&#10;ZXYueG1sUEsFBgAAAAAEAAQA9QAAAIUDAAAAAA==&#10;" filled="f" strokeweight="2pt"/>
          <v:line id="Line 73" o:spid="_x0000_s4115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<v:line id="Line 74" o:spid="_x0000_s4114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8pr70AAADbAAAADwAAAGRycy9kb3ducmV2LnhtbERPvQrCMBDeBd8hnOCmqaI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rPKa+9AAAA2wAAAA8AAAAAAAAAAAAAAAAAoQIA&#10;AGRycy9kb3ducmV2LnhtbFBLBQYAAAAABAAEAPkAAACLAwAAAAA=&#10;" strokeweight="2pt"/>
          <v:line id="Line 75" o:spid="_x0000_s4113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232L0AAADbAAAADwAAAGRycy9kb3ducmV2LnhtbERPSwrCMBDdC94hjOBOUwU/VKOIUHEn&#10;VjfuxmZsi82kNFHr7Y0guJvH+85y3ZpKPKlxpWUFo2EEgjizuuRcwfmUDOYgnEfWWFkmBW9ysF51&#10;O0uMtX3xkZ6pz0UIYRejgsL7OpbSZQUZdENbEwfuZhuDPsAml7rBVwg3lRxH0VQaLDk0FFjTtqDs&#10;nj6MgvvlPEl2h60+VelGX/PEX643rVS/124WIDy1/i/+ufc6zJ/B95dwgFx9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odt9i9AAAA2wAAAA8AAAAAAAAAAAAAAAAAoQIA&#10;AGRycy9kb3ducmV2LnhtbFBLBQYAAAAABAAEAPkAAACLAwAAAAA=&#10;" strokeweight="2pt"/>
          <v:line id="Line 76" o:spid="_x0000_s4112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Ijqs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AVW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4IjqsIAAADbAAAADwAAAAAAAAAAAAAA&#10;AAChAgAAZHJzL2Rvd25yZXYueG1sUEsFBgAAAAAEAAQA+QAAAJADAAAAAA==&#10;" strokeweight="2pt"/>
          <v:line id="Line 77" o:spid="_x0000_s4111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jlE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/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+5jlEbwAAADbAAAADwAAAAAAAAAAAAAAAAChAgAA&#10;ZHJzL2Rvd25yZXYueG1sUEsFBgAAAAAEAAQA+QAAAIoDAAAAAA==&#10;" strokeweight="2pt"/>
          <v:line id="Line 78" o:spid="_x0000_s4110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RAi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NRAir8AAADbAAAADwAAAAAAAAAAAAAAAACh&#10;AgAAZHJzL2Rvd25yZXYueG1sUEsFBgAAAAAEAAQA+QAAAI0DAAAAAA==&#10;" strokeweight="2pt"/>
          <v:line id="Line 79" o:spid="_x0000_s4109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be/b8AAADbAAAADwAAAGRycy9kb3ducmV2LnhtbESPwQrCMBBE74L/EFbwpqkFRapRRKh4&#10;E6sXb2uztsVmU5qo9e+NIHgcZuYNs1x3phZPal1lWcFkHIEgzq2uuFBwPqWjOQjnkTXWlknBmxys&#10;V/3eEhNtX3ykZ+YLESDsElRQet8kUrq8JINubBvi4N1sa9AH2RZSt/gKcFPLOIpm0mDFYaHEhrYl&#10;5ffsYRTcL+dp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Abe/b8AAADbAAAADwAAAAAAAAAAAAAAAACh&#10;AgAAZHJzL2Rvd25yZXYueG1sUEsFBgAAAAAEAAQA+QAAAI0DAAAAAA==&#10;" strokeweight="2pt"/>
          <v:line id="Line 80" o:spid="_x0000_s4108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+CygsQAAADb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4LKCxAAAANsAAAAPAAAAAAAAAAAA&#10;AAAAAKECAABkcnMvZG93bnJldi54bWxQSwUGAAAAAAQABAD5AAAAkgMAAAAA&#10;" strokeweight="1pt"/>
          <v:line id="Line 81" o:spid="_x0000_s4107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PjE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KPjEr8AAADbAAAADwAAAAAAAAAAAAAAAACh&#10;AgAAZHJzL2Rvd25yZXYueG1sUEsFBgAAAAAEAAQA+QAAAI0DAAAAAA==&#10;" strokeweight="2pt"/>
          <v:line id="Line 82" o:spid="_x0000_s4106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WPbcQAAADbAAAADwAAAGRycy9kb3ducmV2LnhtbESP3WoCMRSE74W+QziF3tWsQsW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RY9txAAAANsAAAAPAAAAAAAAAAAA&#10;AAAAAKECAABkcnMvZG93bnJldi54bWxQSwUGAAAAAAQABAD5AAAAkgMAAAAA&#10;" strokeweight="1pt"/>
          <v:rect id="Rectangle 83" o:spid="_x0000_s4105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99NM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sEyg9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w/fTTBAAAA2wAAAA8AAAAAAAAAAAAAAAAAmAIAAGRycy9kb3du&#10;cmV2LnhtbFBLBQYAAAAABAAEAPUAAACGAwAAAAA=&#10;" filled="f" stroked="f" strokeweight=".25pt">
            <v:textbox inset="1pt,1pt,1pt,1pt">
              <w:txbxContent>
                <w:p w:rsidR="001404FC" w:rsidRDefault="001404FC" w:rsidP="00650F2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Изм.</w:t>
                  </w:r>
                </w:p>
              </w:txbxContent>
            </v:textbox>
          </v:rect>
          <v:rect id="Rectangle 84" o:spid="_x0000_s4104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qaMsMA&#10;AADcAAAADwAAAGRycy9kb3ducmV2LnhtbESPwWrDMBBE74X8g9hAbo2cYkziRAmmYOg1bgs5LtbG&#10;dmKtHEm13b+vCoUeh5l5wxxOs+nFSM53lhVs1gkI4trqjhsFH+/l8xaED8gae8uk4Js8nI6LpwPm&#10;2k58prEKjYgQ9jkqaEMYcil93ZJBv7YDcfSu1hkMUbpGaodThJteviRJJg12HBdaHOi1pfpefRkF&#10;RXGbPx/VDksvt4nLdKqb4qLUajkXexCB5vAf/mu/aQVpuoPfM/EIyO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qaMsMAAADcAAAADwAAAAAAAAAAAAAAAACYAgAAZHJzL2Rv&#10;d25yZXYueG1sUEsFBgAAAAAEAAQA9QAAAIgDAAAAAA==&#10;" filled="f" stroked="f" strokeweight=".25pt">
            <v:textbox inset="1pt,1pt,1pt,1pt">
              <w:txbxContent>
                <w:p w:rsidR="001404FC" w:rsidRDefault="001404FC" w:rsidP="00650F2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Rectangle 85" o:spid="_x0000_s4103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UA6cMA&#10;AADcAAAADwAAAGRycy9kb3ducmV2LnhtbESPwWrDMBBE74X+g9hCbo3s4BrHiRJMwNBr3BZ6XKyN&#10;7dRauZKaOH8fFQo9DjPzhtnuZzOKCzk/WFaQLhMQxK3VA3cK3t/q5wKED8gaR8uk4EYe9rvHhy2W&#10;2l75SJcmdCJC2JeooA9hKqX0bU8G/dJOxNE7WWcwROk6qR1eI9yMcpUkuTQ4cFzocaJDT+1X82MU&#10;VNV5/vhu1lh7WSQu15nuqk+lFk9ztQERaA7/4b/2q1aQvaT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UA6cMAAADcAAAADwAAAAAAAAAAAAAAAACYAgAAZHJzL2Rv&#10;d25yZXYueG1sUEsFBgAAAAAEAAQA9QAAAIgDAAAAAA==&#10;" filled="f" stroked="f" strokeweight=".25pt">
            <v:textbox inset="1pt,1pt,1pt,1pt">
              <w:txbxContent>
                <w:p w:rsidR="001404FC" w:rsidRDefault="001404FC" w:rsidP="00650F2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№ докум.</w:t>
                  </w:r>
                </w:p>
              </w:txbxContent>
            </v:textbox>
          </v:rect>
          <v:rect id="Rectangle 86" o:spid="_x0000_s4102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s7Bc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XT2Cc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SzsFwgAAANwAAAAPAAAAAAAAAAAAAAAAAJgCAABkcnMvZG93&#10;bnJldi54bWxQSwUGAAAAAAQABAD1AAAAhwMAAAAA&#10;" filled="f" stroked="f" strokeweight=".25pt">
            <v:textbox inset="1pt,1pt,1pt,1pt">
              <w:txbxContent>
                <w:p w:rsidR="001404FC" w:rsidRDefault="001404FC" w:rsidP="00650F2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Подпись</w:t>
                  </w:r>
                </w:p>
              </w:txbxContent>
            </v:textbox>
          </v:rect>
          <v:rect id="Rectangle 87" o:spid="_x0000_s4101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KjccMA&#10;AADcAAAADwAAAGRycy9kb3ducmV2LnhtbESPwWrDMBBE74X8g9hAb7Wc4gbXiRJMIdBr3AZ6XKyN&#10;7cRaOZJqu38fFQo9DjPzhtnuZ9OLkZzvLCtYJSkI4trqjhsFnx+HpxyED8gae8uk4Ic87HeLhy0W&#10;2k58pLEKjYgQ9gUqaEMYCil93ZJBn9iBOHpn6wyGKF0jtcMpwk0vn9N0LQ12HBdaHOitpfpafRsF&#10;ZXmZT7fqFQ9e5qlb60w35ZdSj8u53IAINIf/8F/7XSvIXj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aKjccMAAADcAAAADwAAAAAAAAAAAAAAAACYAgAAZHJzL2Rv&#10;d25yZXYueG1sUEsFBgAAAAAEAAQA9QAAAIgDAAAAAA==&#10;" filled="f" stroked="f" strokeweight=".25pt">
            <v:textbox inset="1pt,1pt,1pt,1pt">
              <w:txbxContent>
                <w:p w:rsidR="001404FC" w:rsidRDefault="001404FC" w:rsidP="00650F2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Rectangle 88" o:spid="_x0000_s4100" style="position:absolute;left:18949;top:18977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4G6sMA&#10;AADcAAAADwAAAGRycy9kb3ducmV2LnhtbESPQWvCQBSE7wX/w/IEb81GUbFpVgmC4LWxhR4f2ddN&#10;avZt3F01/ffdgtDjMDPfMOVutL24kQ+dYwXzLAdB3DjdsVHwfjo8b0CEiKyxd0wKfijAbjt5KrHQ&#10;7s5vdKujEQnCoUAFbYxDIWVoWrIYMjcQJ+/LeYsxSW+k9nhPcNvLRZ6vpcWO00KLA+1bas711Sqo&#10;qu/x41K/4CHITe7XeqlN9anUbDpWryAijfE//GgftYLlagV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4G6sMAAADcAAAADwAAAAAAAAAAAAAAAACYAgAAZHJzL2Rv&#10;d25yZXYueG1sUEsFBgAAAAAEAAQA9QAAAIgDAAAAAA==&#10;" filled="f" stroked="f" strokeweight=".25pt">
            <v:textbox inset="1pt,1pt,1pt,1pt">
              <w:txbxContent>
                <w:p w:rsidR="001404FC" w:rsidRDefault="001404FC" w:rsidP="00650F2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Rectangle 89" o:spid="_x0000_s4099" style="position:absolute;left:18949;top:19435;width:1001;height:4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yYn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XSW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o8mJ3BAAAA3AAAAA8AAAAAAAAAAAAAAAAAmAIAAGRycy9kb3du&#10;cmV2LnhtbFBLBQYAAAAABAAEAPUAAACGAwAAAAA=&#10;" filled="f" stroked="f" strokeweight=".25pt">
            <v:textbox inset="1pt,1pt,1pt,1pt">
              <w:txbxContent>
                <w:p w:rsidR="001404FC" w:rsidRDefault="001404FC" w:rsidP="00650F2F">
                  <w:pPr>
                    <w:pStyle w:val="a8"/>
                    <w:jc w:val="center"/>
                    <w:rPr>
                      <w:sz w:val="24"/>
                    </w:rPr>
                  </w:pPr>
                  <w:r w:rsidRPr="00481A18">
                    <w:rPr>
                      <w:sz w:val="24"/>
                    </w:rPr>
                    <w:fldChar w:fldCharType="begin"/>
                  </w:r>
                  <w:r w:rsidRPr="00481A18">
                    <w:rPr>
                      <w:sz w:val="24"/>
                    </w:rPr>
                    <w:instrText>PAGE   \* MERGEFORMAT</w:instrText>
                  </w:r>
                  <w:r w:rsidRPr="00481A18">
                    <w:rPr>
                      <w:sz w:val="24"/>
                    </w:rPr>
                    <w:fldChar w:fldCharType="separate"/>
                  </w:r>
                  <w:r w:rsidR="00680A10" w:rsidRPr="00680A10">
                    <w:rPr>
                      <w:noProof/>
                      <w:sz w:val="24"/>
                      <w:lang w:val="ru-RU"/>
                    </w:rPr>
                    <w:t>40</w:t>
                  </w:r>
                  <w:r w:rsidRPr="00481A18">
                    <w:rPr>
                      <w:sz w:val="24"/>
                    </w:rPr>
                    <w:fldChar w:fldCharType="end"/>
                  </w:r>
                </w:p>
              </w:txbxContent>
            </v:textbox>
          </v:rect>
          <v:rect id="Rectangle 90" o:spid="_x0000_s4098" style="position:absolute;left:7745;top:19221;width:11075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A9B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tH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cD0GwgAAANwAAAAPAAAAAAAAAAAAAAAAAJgCAABkcnMvZG93&#10;bnJldi54bWxQSwUGAAAAAAQABAD1AAAAhwMAAAAA&#10;" filled="f" stroked="f" strokeweight=".25pt">
            <v:textbox inset="1pt,1pt,1pt,1pt">
              <w:txbxContent>
                <w:p w:rsidR="001404FC" w:rsidRDefault="001404FC" w:rsidP="00650F2F">
                  <w:pPr>
                    <w:pStyle w:val="a8"/>
                    <w:jc w:val="center"/>
                  </w:pPr>
                  <w:r w:rsidRPr="00481A18">
                    <w:t>40.</w:t>
                  </w:r>
                  <w:r>
                    <w:rPr>
                      <w:lang w:val="ru-RU"/>
                    </w:rPr>
                    <w:t>Ф-611</w:t>
                  </w:r>
                  <w:r w:rsidRPr="00481A18">
                    <w:t>-18 09.02.03 ДП-ПЗ</w:t>
                  </w:r>
                </w:p>
              </w:txbxContent>
            </v:textbox>
          </v:rect>
          <w10:wrap anchorx="page" anchory="page"/>
        </v:group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C0B73" w:rsidRDefault="00FC0B73" w:rsidP="009F3098">
      <w:pPr>
        <w:spacing w:line="240" w:lineRule="auto"/>
      </w:pPr>
      <w:r>
        <w:separator/>
      </w:r>
    </w:p>
  </w:footnote>
  <w:footnote w:type="continuationSeparator" w:id="1">
    <w:p w:rsidR="00FC0B73" w:rsidRDefault="00FC0B73" w:rsidP="009F3098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04FC" w:rsidRDefault="001404FC">
    <w:pPr>
      <w:pStyle w:val="a4"/>
    </w:pPr>
    <w:r>
      <w:rPr>
        <w:noProof/>
        <w:lang w:eastAsia="ru-RU"/>
      </w:rPr>
      <w:pict>
        <v:group id="Группа 201" o:spid="_x0000_s4137" style="position:absolute;left:0;text-align:left;margin-left:56.7pt;margin-top:16.8pt;width:520.7pt;height:806.15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" o:allowincell="f">
          <v:rect id="Rectangle 22" o:spid="_x0000_s4186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fKThcQA&#10;AADcAAAADwAAAGRycy9kb3ducmV2LnhtbESPzWrDMBCE74W+g9hAb7UcH0rjWAlOwZBTaV0/wGJt&#10;bBNr5VjyT/r0VaHQ4zAz3zDZcTW9mGl0nWUF2ygGQVxb3XGjoPoqnl9BOI+ssbdMCu7k4Hh4fMgw&#10;1XbhT5pL34gAYZeigtb7IZXS1S0ZdJEdiIN3saNBH+TYSD3iEuCml0kcv0iDHYeFFgd6a6m+lpNR&#10;cPXr/J435Xexq067+uOUL9MtV+pps+Z7EJ5W/x/+a5+1giRO4PdMOALy8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3yk4XEAAAA3AAAAA8AAAAAAAAAAAAAAAAAmAIAAGRycy9k&#10;b3ducmV2LnhtbFBLBQYAAAAABAAEAPUAAACJAwAAAAA=&#10;" filled="f" strokeweight="2pt"/>
          <v:line id="Line 23" o:spid="_x0000_s4185" style="position:absolute;visibility:visibl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Tb3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+E29/AAAAA3AAAAA8AAAAAAAAAAAAAAAAA&#10;oQIAAGRycy9kb3ducmV2LnhtbFBLBQYAAAAABAAEAPkAAACOAwAAAAA=&#10;" strokeweight="2pt"/>
          <v:line id="Line 24" o:spid="_x0000_s4184" style="position:absolute;visibility:visibl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1Dq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BtQ6vAAAAA3AAAAA8AAAAAAAAAAAAAAAAA&#10;oQIAAGRycy9kb3ducmV2LnhtbFBLBQYAAAAABAAEAPkAAACOAwAAAAA=&#10;" strokeweight="2pt"/>
          <v:line id="Line 25" o:spid="_x0000_s4183" style="position:absolute;visibility:visibl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HmML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aAb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yHmML8AAADcAAAADwAAAAAAAAAAAAAAAACh&#10;AgAAZHJzL2Rvd25yZXYueG1sUEsFBgAAAAAEAAQA+QAAAI0DAAAAAA==&#10;" strokeweight="2pt"/>
          <v:line id="Line 26" o:spid="_x0000_s4182" style="position:absolute;visibility:visible" from="5591,17192" to="5593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/N4R7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aA7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/N4R78AAADcAAAADwAAAAAAAAAAAAAAAACh&#10;AgAAZHJzL2Rvd25yZXYueG1sUEsFBgAAAAAEAAQA+QAAAI0DAAAAAA==&#10;" strokeweight="2pt"/>
          <v:line id="Line 27" o:spid="_x0000_s4181" style="position:absolute;visibility:visible" from="7229,17192" to="723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/d3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jm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C/3dzAAAAA3AAAAA8AAAAAAAAAAAAAAAAA&#10;oQIAAGRycy9kb3ducmV2LnhtbFBLBQYAAAAABAAEAPkAAACOAwAAAAA=&#10;" strokeweight="2pt"/>
          <v:line id="Line 28" o:spid="_x0000_s4180" style="position:absolute;visibility:visible" from="8322,17183" to="8324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BJr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o7A2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EgSa69AAAA3AAAAA8AAAAAAAAAAAAAAAAAoQIA&#10;AGRycy9kb3ducmV2LnhtbFBLBQYAAAAABAAEAPkAAACLAwAAAAA=&#10;" strokeweight="2pt"/>
          <v:line id="Line 29" o:spid="_x0000_s4179" style="position:absolute;visibility:visibl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zsN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5s7DXAAAAA3AAAAA8AAAAAAAAAAAAAAAAA&#10;oQIAAGRycy9kb3ducmV2LnhtbFBLBQYAAAAABAAEAPkAAACOAwAAAAA=&#10;" strokeweight="2pt"/>
          <v:line id="Line 30" o:spid="_x0000_s4178" style="position:absolute;visibility:visible" from="10,19293" to="8322,19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xRxsEAAADcAAAADwAAAGRycy9kb3ducmV2LnhtbERPzWoCMRC+C32HMAVvml0PolujSKug&#10;eBBtH2DcTDerm8mSRF19enMo9Pjx/c8WnW3EjXyoHSvIhxkI4tLpmisFP9/rwQREiMgaG8ek4EEB&#10;FvO33gwL7e58oNsxViKFcChQgYmxLaQMpSGLYeha4sT9Om8xJugrqT3eU7ht5CjLxtJizanBYEuf&#10;hsrL8WoVbP1pd8mflZEn3vpVs/+aBntWqv/eLT9AROriv/jPvdEKRnman86kIyD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PFHGwQAAANwAAAAPAAAAAAAAAAAAAAAA&#10;AKECAABkcnMvZG93bnJldi54bWxQSwUGAAAAAAQABAD5AAAAjwMAAAAA&#10;" strokeweight="1pt"/>
          <v:line id="Line 31" o:spid="_x0000_s4177" style="position:absolute;visibility:visible" from="10,19646" to="8308,19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XD0XcUAAADcAAAADwAAAGRycy9kb3ducmV2LnhtbESPwW7CMBBE70j9B2srcQMnHBBN46Cq&#10;BQnEoSrtByzxNk6J15FtIPD1daVKHEcz80ZTLgfbiTP50DpWkE8zEMS10y03Cr4+15MFiBCRNXaO&#10;ScGVAiyrh1GJhXYX/qDzPjYiQTgUqMDE2BdShtqQxTB1PXHyvp23GJP0jdQeLwluOznLsrm02HJa&#10;MNjTq6H6uD9ZBVt/2B3zW2Pkgbd+1b2/PQX7o9T4cXh5BhFpiPfwf3ujFczyHP7OpCMg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XD0XcUAAADcAAAADwAAAAAAAAAA&#10;AAAAAAChAgAAZHJzL2Rvd25yZXYueG1sUEsFBgAAAAAEAAQA+QAAAJMDAAAAAA==&#10;" strokeweight="1pt"/>
          <v:rect id="Rectangle 32" o:spid="_x0000_s4176" style="position:absolute;left:54;top:17912;width:88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blpsEA&#10;AADcAAAADwAAAGRycy9kb3ducmV2LnhtbESPQYvCMBSE7wv+h/AEb2tqEdFqlLIgeLWr4PHRPNtq&#10;81KTrNZ/bxYEj8PMfMOsNr1pxZ2cbywrmIwTEMSl1Q1XCg6/2+85CB+QNbaWScGTPGzWg68VZto+&#10;eE/3IlQiQthnqKAOocuk9GVNBv3YdsTRO1tnMETpKqkdPiLctDJNkpk02HBcqLGjn5rKa/FnFOT5&#10;pT/eigVuvZwnbqanuspPSo2Gfb4EEagPn/C7vdMK0k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m5abBAAAA3AAAAA8AAAAAAAAAAAAAAAAAmAIAAGRycy9kb3du&#10;cmV2LnhtbFBLBQYAAAAABAAEAPUAAACGAwAAAAA=&#10;" filled="f" stroked="f" strokeweight=".25pt">
            <v:textbox inset="1pt,1pt,1pt,1pt">
              <w:txbxContent>
                <w:p w:rsidR="001404FC" w:rsidRDefault="001404FC" w:rsidP="00A526E2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Изм.</w:t>
                  </w:r>
                </w:p>
              </w:txbxContent>
            </v:textbox>
          </v:rect>
          <v:rect id="Rectangle 33" o:spid="_x0000_s4175" style="position:absolute;left:1051;top:17912;width:11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pAPc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QpSv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mpAPcMAAADcAAAADwAAAAAAAAAAAAAAAACYAgAAZHJzL2Rv&#10;d25yZXYueG1sUEsFBgAAAAAEAAQA9QAAAIgDAAAAAA==&#10;" filled="f" stroked="f" strokeweight=".25pt">
            <v:textbox inset="1pt,1pt,1pt,1pt">
              <w:txbxContent>
                <w:p w:rsidR="001404FC" w:rsidRDefault="001404FC" w:rsidP="00A526E2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Rectangle 34" o:spid="_x0000_s4174" style="position:absolute;left:2267;top:17912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PYScMA&#10;AADcAAAADwAAAGRycy9kb3ducmV2LnhtbESPwWrDMBBE74X+g9hCb41sY0LqRjYmEMi1bgs9LtbW&#10;dmutHEmJnb+PCoEch5l5w2yrxYziTM4PlhWkqwQEcWv1wJ2Cz4/9ywaED8gaR8uk4EIeqvLxYYuF&#10;tjO/07kJnYgQ9gUq6EOYCil925NBv7ITcfR+rDMYonSd1A7nCDejzJJkLQ0OHBd6nGjXU/vXnIyC&#10;uv5dvo7NK+693CRurXPd1d9KPT8t9RuIQEu4h2/tg1aQpTn8n4lHQJ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YPYScMAAADcAAAADwAAAAAAAAAAAAAAAACYAgAAZHJzL2Rv&#10;d25yZXYueG1sUEsFBgAAAAAEAAQA9QAAAIgDAAAAAA==&#10;" filled="f" stroked="f" strokeweight=".25pt">
            <v:textbox inset="1pt,1pt,1pt,1pt">
              <w:txbxContent>
                <w:p w:rsidR="001404FC" w:rsidRDefault="001404FC" w:rsidP="00A526E2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№ докум.</w:t>
                  </w:r>
                </w:p>
              </w:txbxContent>
            </v:textbox>
          </v:rect>
          <v:rect id="Rectangle 35" o:spid="_x0000_s4173" style="position:absolute;left:5643;top:17912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990sMA&#10;AADcAAAADwAAAGRycy9kb3ducmV2LnhtbESPwWrDMBBE74X+g9hCbo1skxrHiRJMIJBr3RZ6XKyN&#10;7dRauZISO39fFQo9DjPzhtnuZzOIGznfW1aQLhMQxI3VPbcK3t+OzwUIH5A1DpZJwZ087HePD1ss&#10;tZ34lW51aEWEsC9RQRfCWErpm44M+qUdiaN3ts5giNK1UjucItwMMkuSXBrsOS50ONKho+arvhoF&#10;VXWZP77rNR69LBKX65Vuq0+lFk9ztQERaA7/4b/2SSvI0hf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990sMAAADcAAAADwAAAAAAAAAAAAAAAACYAgAAZHJzL2Rv&#10;d25yZXYueG1sUEsFBgAAAAAEAAQA9QAAAIgDAAAAAA==&#10;" filled="f" stroked="f" strokeweight=".25pt">
            <v:textbox inset="1pt,1pt,1pt,1pt">
              <w:txbxContent>
                <w:p w:rsidR="001404FC" w:rsidRDefault="001404FC" w:rsidP="00A526E2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Подпись</w:t>
                  </w:r>
                </w:p>
              </w:txbxContent>
            </v:textbox>
          </v:rect>
          <v:rect id="Rectangle 36" o:spid="_x0000_s4172" style="position:absolute;left:7294;top:17912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3jpcE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0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od46XBAAAA3AAAAA8AAAAAAAAAAAAAAAAAmAIAAGRycy9kb3du&#10;cmV2LnhtbFBLBQYAAAAABAAEAPUAAACGAwAAAAA=&#10;" filled="f" stroked="f" strokeweight=".25pt">
            <v:textbox inset="1pt,1pt,1pt,1pt">
              <w:txbxContent>
                <w:p w:rsidR="001404FC" w:rsidRDefault="001404FC" w:rsidP="00A526E2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Rectangle 37" o:spid="_x0000_s4171" style="position:absolute;left:15929;top:18258;width:1475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FGPsMA&#10;AADcAAAADwAAAGRycy9kb3ducmV2LnhtbESPwWrDMBBE74X+g9hCbo1sE1zHiRJMIJBr3RZ6XKyN&#10;7dRauZISO39fFQo9DjPzhtnuZzOIGznfW1aQLhMQxI3VPbcK3t+OzwUIH5A1DpZJwZ087HePD1ss&#10;tZ34lW51aEWEsC9RQRfCWErpm44M+qUdiaN3ts5giNK1UjucItwMMkuSXBrsOS50ONKho+arvhoF&#10;VXWZP77rNR69LBKX65Vuq0+lFk9ztQERaA7/4b/2SSvI0hf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VFGPsMAAADcAAAADwAAAAAAAAAAAAAAAACYAgAAZHJzL2Rv&#10;d25yZXYueG1sUEsFBgAAAAAEAAQA9QAAAIgDAAAAAA==&#10;" filled="f" stroked="f" strokeweight=".25pt">
            <v:textbox inset="1pt,1pt,1pt,1pt">
              <w:txbxContent>
                <w:p w:rsidR="001404FC" w:rsidRDefault="001404FC" w:rsidP="00A526E2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Rectangle 38" o:spid="_x0000_s4170" style="position:absolute;left:15929;top:18623;width:1475;height:3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7STMAA&#10;AADcAAAADwAAAGRycy9kb3ducmV2LnhtbERPz2uDMBS+F/o/hFforY2WUTpnFBkUep3bYMeHeVNb&#10;8+KSVO1/vxwGO358v/NyMYOYyPnesoJ0n4AgbqzuuVXw8X7enUD4gKxxsEwKHuShLNarHDNtZ36j&#10;qQ6tiCHsM1TQhTBmUvqmI4N+b0fiyH1bZzBE6FqpHc4x3AzykCRHabDn2NDhSK8dNbf6bhRU1XX5&#10;/Kmf8ezlKXFH/aTb6kup7WapXkAEWsK/+M990QoOaVwbz8QjII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M7STMAAAADcAAAADwAAAAAAAAAAAAAAAACYAgAAZHJzL2Rvd25y&#10;ZXYueG1sUEsFBgAAAAAEAAQA9QAAAIUDAAAAAA==&#10;" filled="f" stroked="f" strokeweight=".25pt">
            <v:textbox inset="1pt,1pt,1pt,1pt">
              <w:txbxContent>
                <w:p w:rsidR="001404FC" w:rsidRPr="00412974" w:rsidRDefault="001404FC" w:rsidP="00A526E2">
                  <w:pPr>
                    <w:pStyle w:val="a8"/>
                    <w:jc w:val="center"/>
                    <w:rPr>
                      <w:sz w:val="18"/>
                      <w:lang w:val="en-US"/>
                    </w:rPr>
                  </w:pPr>
                  <w:r>
                    <w:rPr>
                      <w:sz w:val="18"/>
                      <w:lang w:val="en-US"/>
                    </w:rPr>
                    <w:t>2</w:t>
                  </w:r>
                </w:p>
              </w:txbxContent>
            </v:textbox>
          </v:rect>
          <v:rect id="Rectangle 39" o:spid="_x0000_s4169" style="position:absolute;left:7760;top:17481;width:12159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4J318IA&#10;AADcAAAADwAAAGRycy9kb3ducmV2LnhtbESPQWvCQBSE74L/YXmF3nSjlBDTbCQIQq+NLXh8ZJ9J&#10;2uzbuLtq/PeuUOhxmJlvmGI7mUFcyfnesoLVMgFB3Fjdc6vg67BfZCB8QNY4WCYFd/KwLeezAnNt&#10;b/xJ1zq0IkLY56igC2HMpfRNRwb90o7E0TtZZzBE6VqpHd4i3AxynSSpNNhzXOhwpF1HzW99MQqq&#10;6mf6Ptcb3HuZJS7Vb7qtjkq9vkzVO4hAU/gP/7U/tIL1agPPM/EIy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gnfXwgAAANwAAAAPAAAAAAAAAAAAAAAAAJgCAABkcnMvZG93&#10;bnJldi54bWxQSwUGAAAAAAQABAD1AAAAhwMAAAAA&#10;" filled="f" stroked="f" strokeweight=".25pt">
            <v:textbox inset="1pt,1pt,1pt,1pt">
              <w:txbxContent>
                <w:p w:rsidR="001404FC" w:rsidRDefault="001404FC" w:rsidP="00A526E2">
                  <w:pPr>
                    <w:pStyle w:val="a8"/>
                    <w:jc w:val="center"/>
                    <w:rPr>
                      <w:rFonts w:ascii="Journal" w:hAnsi="Journal"/>
                      <w:lang w:val="ru-RU"/>
                    </w:rPr>
                  </w:pPr>
                  <w:r>
                    <w:rPr>
                      <w:lang w:val="ru-RU"/>
                    </w:rPr>
                    <w:t>40</w:t>
                  </w:r>
                  <w:r w:rsidRPr="00AE4D14">
                    <w:rPr>
                      <w:lang w:val="ru-RU"/>
                    </w:rPr>
                    <w:t>.</w:t>
                  </w:r>
                  <w:r>
                    <w:rPr>
                      <w:lang w:val="ru-RU"/>
                    </w:rPr>
                    <w:t>Ф-611</w:t>
                  </w:r>
                  <w:r w:rsidRPr="00AE4D14">
                    <w:rPr>
                      <w:lang w:val="ru-RU"/>
                    </w:rPr>
                    <w:t>-</w:t>
                  </w:r>
                  <w:r>
                    <w:rPr>
                      <w:lang w:val="ru-RU"/>
                    </w:rPr>
                    <w:t>18</w:t>
                  </w:r>
                  <w:r w:rsidRPr="00AE4D14">
                    <w:rPr>
                      <w:lang w:val="ru-RU"/>
                    </w:rPr>
                    <w:t xml:space="preserve"> 09.02.</w:t>
                  </w:r>
                  <w:r>
                    <w:rPr>
                      <w:lang w:val="en-US"/>
                    </w:rPr>
                    <w:t>03</w:t>
                  </w:r>
                  <w:r>
                    <w:rPr>
                      <w:lang w:val="ru-RU"/>
                    </w:rPr>
                    <w:t>ДП-ПЗ</w:t>
                  </w:r>
                </w:p>
              </w:txbxContent>
            </v:textbox>
          </v:rect>
          <v:line id="Line 40" o:spid="_x0000_s4168" style="position:absolute;visibility:visibl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OMZyL0AAADcAAAADwAAAGRycy9kb3ducmV2LnhtbERPvQrCMBDeBd8hnOCmqQVFqlFEqLiJ&#10;1aXb2ZxtsbmUJmp9ezMIjh/f/3rbm0a8qHO1ZQWzaQSCuLC65lLB9ZJOliCcR9bYWCYFH3Kw3QwH&#10;a0y0ffOZXpkvRQhhl6CCyvs2kdIVFRl0U9sSB+5uO4M+wK6UusN3CDeNjKNoIQ3WHBoqbGlfUfHI&#10;nkbBI7/O08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TjGci9AAAA3AAAAA8AAAAAAAAAAAAAAAAAoQIA&#10;AGRycy9kb3ducmV2LnhtbFBLBQYAAAAABAAEAPkAAACLAwAAAAA=&#10;" strokeweight="2pt"/>
          <v:line id="Line 41" o:spid="_x0000_s4167" style="position:absolute;visibility:visible" from="25,17881" to="8343,178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6+8U7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eAL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6+8U78AAADcAAAADwAAAAAAAAAAAAAAAACh&#10;AgAAZHJzL2Rvd25yZXYueG1sUEsFBgAAAAAEAAQA+QAAAI0DAAAAAA==&#10;" strokeweight="2pt"/>
          <v:line id="Line 42" o:spid="_x0000_s4166" style="position:absolute;visibility:visible" from="10,17526" to="8324,17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6gl8UAAADcAAAADwAAAGRycy9kb3ducmV2LnhtbESPwW7CMBBE70j8g7VIvYFDDhVN46AK&#10;WqmIQ1XgA5Z4G6fE68h2Ie3X10hIHEcz80ZTLgfbiTP50DpWMJ9lIIhrp1tuFBz2b9MFiBCRNXaO&#10;ScEvBVhW41GJhXYX/qTzLjYiQTgUqMDE2BdShtqQxTBzPXHyvpy3GJP0jdQeLwluO5ln2aO02HJa&#10;MNjTylB92v1YBRt/3J7mf42RR9741+5j/RTst1IPk+HlGUSkId7Dt/a7VpDnOVzPpCMg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86gl8UAAADcAAAADwAAAAAAAAAA&#10;AAAAAAChAgAAZHJzL2Rvd25yZXYueG1sUEsFBgAAAAAEAAQA+QAAAJMDAAAAAA==&#10;" strokeweight="1pt"/>
          <v:line id="Line 43" o:spid="_x0000_s4165" style="position:absolute;visibility:visible" from="10,18938" to="8308,18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IFDMUAAADcAAAADwAAAGRycy9kb3ducmV2LnhtbESP3WoCMRSE74W+QzgF7zTrFqRdjSL9&#10;AcWL0m0f4Lg5blY3J0uS6tqnbwTBy2FmvmHmy9624kQ+NI4VTMYZCOLK6YZrBT/fH6NnECEia2wd&#10;k4ILBVguHgZzLLQ78xedyliLBOFQoAITY1dIGSpDFsPYdcTJ2ztvMSbpa6k9nhPctjLPsqm02HBa&#10;MNjRq6HqWP5aBRu/2x4nf7WRO9749/bz7SXYg1LDx341AxGpj/fwrb3WCvL8Ca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IIFDMUAAADcAAAADwAAAAAAAAAA&#10;AAAAAAChAgAAZHJzL2Rvd25yZXYueG1sUEsFBgAAAAAEAAQA+QAAAJMDAAAAAA==&#10;" strokeweight="1pt"/>
          <v:line id="Line 44" o:spid="_x0000_s4164" style="position:absolute;visibility:visible" from="10,18583" to="8343,185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2udeMUAAADcAAAADwAAAGRycy9kb3ducmV2LnhtbESP3WoCMRSE74W+QzgF7zTrUqRdjSL9&#10;AcWL0m0f4Lg5blY3J0uS6tqnbwTBy2FmvmHmy9624kQ+NI4VTMYZCOLK6YZrBT/fH6NnECEia2wd&#10;k4ILBVguHgZzLLQ78xedyliLBOFQoAITY1dIGSpDFsPYdcTJ2ztvMSbpa6k9nhPctjLPsqm02HBa&#10;MNjRq6HqWP5aBRu/2x4nf7WRO9749/bz7SXYg1LDx341AxGpj/fwrb3WCvL8Ca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2udeMUAAADcAAAADwAAAAAAAAAA&#10;AAAAAAChAgAAZHJzL2Rvd25yZXYueG1sUEsFBgAAAAAEAAQA+QAAAJMDAAAAAA==&#10;" strokeweight="1pt"/>
          <v:group id="Group 45" o:spid="_x0000_s4161" style="position:absolute;left:39;top:18267;width:5538;height:310" coordorigin=",-4" coordsize="23075,2000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yME2M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Ukyhv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yME2MQAAADcAAAA&#10;DwAAAAAAAAAAAAAAAACqAgAAZHJzL2Rvd25yZXYueG1sUEsFBgAAAAAEAAQA+gAAAJsDAAAAAA==&#10;">
            <v:rect id="Rectangle 46" o:spid="_x0000_s4163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EpGMIA&#10;AADcAAAADwAAAGRycy9kb3ducmV2LnhtbESPwWrDMBBE74X+g9hCbo1cE4zrRgkmYOi1Tgs9LtbW&#10;dmKtXEmxnb+PAoUeh5l5w2z3ixnERM73lhW8rBMQxI3VPbcKPo/Vcw7CB2SNg2VScCUP+93jwxYL&#10;bWf+oKkOrYgQ9gUq6EIYCyl905FBv7YjcfR+rDMYonSt1A7nCDeDTJMkkwZ7jgsdjnToqDnXF6Og&#10;LE/L12/9ipWXeeIyvdFt+a3U6mkp30AEWsJ/+K/9rhWkaQb3M/EI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cSkYwgAAANwAAAAPAAAAAAAAAAAAAAAAAJgCAABkcnMvZG93&#10;bnJldi54bWxQSwUGAAAAAAQABAD1AAAAhwMAAAAA&#10;" filled="f" stroked="f" strokeweight=".25pt">
              <v:textbox inset="1pt,1pt,1pt,1pt">
                <w:txbxContent>
                  <w:p w:rsidR="001404FC" w:rsidRDefault="001404FC" w:rsidP="00A526E2">
                    <w:pPr>
                      <w:pStyle w:val="a8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Разраб.</w:t>
                    </w:r>
                  </w:p>
                </w:txbxContent>
              </v:textbox>
            </v:rect>
            <v:rect id="Rectangle 47" o:spid="_x0000_s4162" style="position:absolute;left:9282;top:-4;width:13793;height:1935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2Mg8MA&#10;AADcAAAADwAAAGRycy9kb3ducmV2LnhtbESPwWrDMBBE74X8g9hAbrUcU1LXiRJMIdBr3QZ6XKyN&#10;7cRaOZJqO39fFQo9DjPzhtkdZtOLkZzvLCtYJykI4trqjhsFnx/HxxyED8gae8uk4E4eDvvFww4L&#10;bSd+p7EKjYgQ9gUqaEMYCil93ZJBn9iBOHpn6wyGKF0jtcMpwk0vszTdSIMdx4UWB3ptqb5W30ZB&#10;WV7m0616waOXeeo2+kk35ZdSq+VcbkEEmsN/+K/9phVk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2Mg8MAAADcAAAADwAAAAAAAAAAAAAAAACYAgAAZHJzL2Rv&#10;d25yZXYueG1sUEsFBgAAAAAEAAQA9QAAAIgDAAAAAA==&#10;" filled="f" stroked="f" strokeweight=".25pt">
              <v:textbox inset="1pt,1pt,1pt,1pt">
                <w:txbxContent>
                  <w:p w:rsidR="001404FC" w:rsidRPr="00BE716A" w:rsidRDefault="001404FC" w:rsidP="00A526E2">
                    <w:pPr>
                      <w:pStyle w:val="a8"/>
                      <w:rPr>
                        <w:sz w:val="16"/>
                        <w:lang w:val="ru-RU"/>
                      </w:rPr>
                    </w:pPr>
                    <w:r>
                      <w:rPr>
                        <w:sz w:val="16"/>
                        <w:lang w:val="ru-RU"/>
                      </w:rPr>
                      <w:t>Фаттахутдинов И.М.</w:t>
                    </w:r>
                  </w:p>
                </w:txbxContent>
              </v:textbox>
            </v:rect>
          </v:group>
          <v:group id="Group 48" o:spid="_x0000_s4158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Uiq0bCAAAA3AAAAA8A&#10;AAAAAAAAAAAAAAAAqgIAAGRycy9kb3ducmV2LnhtbFBLBQYAAAAABAAEAPoAAACZAwAAAAA=&#10;">
            <v:rect id="Rectangle 49" o:spid="_x0000_s4160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69asMA&#10;AADcAAAADwAAAGRycy9kb3ducmV2LnhtbESPwWrDMBBE74H+g9hCb7FcU0zsWgkmEOi1Tgs5LtbW&#10;dmKtXEmJ3b+vAoUeh5l5w1S7xYziRs4PlhU8JykI4tbqgTsFH8fDegPCB2SNo2VS8EMedtuHVYWl&#10;tjO/060JnYgQ9iUq6EOYSil925NBn9iJOHpf1hkMUbpOaodzhJtRZmmaS4MDx4UeJ9r31F6aq1FQ&#10;1+fl87sp8ODlJnW5ftFdfVLq6XGpX0EEWsJ/+K/9phVkWQH3M/EI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e69asMAAADcAAAADwAAAAAAAAAAAAAAAACYAgAAZHJzL2Rv&#10;d25yZXYueG1sUEsFBgAAAAAEAAQA9QAAAIgDAAAAAA==&#10;" filled="f" stroked="f" strokeweight=".25pt">
              <v:textbox inset="1pt,1pt,1pt,1pt">
                <w:txbxContent>
                  <w:p w:rsidR="001404FC" w:rsidRDefault="001404FC" w:rsidP="00A526E2">
                    <w:pPr>
                      <w:pStyle w:val="a8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ровер.</w:t>
                    </w:r>
                  </w:p>
                </w:txbxContent>
              </v:textbox>
            </v:rect>
            <v:rect id="Rectangle 50" o:spid="_x0000_s4159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2CKs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XpW5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Q2CKsAAAADcAAAADwAAAAAAAAAAAAAAAACYAgAAZHJzL2Rvd25y&#10;ZXYueG1sUEsFBgAAAAAEAAQA9QAAAIUDAAAAAA==&#10;" filled="f" stroked="f" strokeweight=".25pt">
              <v:textbox inset="1pt,1pt,1pt,1pt">
                <w:txbxContent>
                  <w:p w:rsidR="001404FC" w:rsidRPr="00BE716A" w:rsidRDefault="001404FC" w:rsidP="00A526E2">
                    <w:pPr>
                      <w:pStyle w:val="a8"/>
                      <w:rPr>
                        <w:sz w:val="16"/>
                      </w:rPr>
                    </w:pPr>
                    <w:r>
                      <w:rPr>
                        <w:sz w:val="16"/>
                        <w:lang w:val="ru-RU"/>
                      </w:rPr>
                      <w:t>Фатхулова О.В.</w:t>
                    </w:r>
                  </w:p>
                </w:txbxContent>
              </v:textbox>
            </v:rect>
          </v:group>
          <v:group id="Group 51" o:spid="_x0000_s4155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<v:rect id="Rectangle 52" o:spid="_x0000_s4157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O5xsMA&#10;AADcAAAADwAAAGRycy9kb3ducmV2LnhtbESPwWrDMBBE74X8g9hAbrUctwTXiRJMIdBr3QZ6XKyN&#10;7cRaOZJqO39fFQo9DjPzhtkdZtOLkZzvLCtYJykI4trqjhsFnx/HxxyED8gae8uk4E4eDvvFww4L&#10;bSd+p7EKjYgQ9gUqaEMYCil93ZJBn9iBOHpn6wyGKF0jtcMpwk0vszTdSIMdx4UWB3ptqb5W30ZB&#10;WV7m0616waOXeeo2+lk35ZdSq+VcbkEEmsN/+K/9phVkT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pO5xsMAAADcAAAADwAAAAAAAAAAAAAAAACYAgAAZHJzL2Rv&#10;d25yZXYueG1sUEsFBgAAAAAEAAQA9QAAAIgDAAAAAA==&#10;" filled="f" stroked="f" strokeweight=".25pt">
              <v:textbox inset="1pt,1pt,1pt,1pt">
                <w:txbxContent>
                  <w:p w:rsidR="001404FC" w:rsidRDefault="001404FC" w:rsidP="00A526E2">
                    <w:pPr>
                      <w:pStyle w:val="a8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Реценз.</w:t>
                    </w:r>
                  </w:p>
                </w:txbxContent>
              </v:textbox>
            </v:rect>
            <v:rect id="Rectangle 53" o:spid="_x0000_s4156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8cXcEA&#10;AADcAAAADwAAAGRycy9kb3ducmV2LnhtbESPT4vCMBTE74LfITzBm6b+QbQapQiCV7u7sMdH82yr&#10;zUtNotZvb4SFPQ4z8xtms+tMIx7kfG1ZwWScgCAurK65VPD9dRgtQfiArLGxTApe5GG37fc2mGr7&#10;5BM98lCKCGGfooIqhDaV0hcVGfRj2xJH72ydwRClK6V2+Ixw08hpkiykwZrjQoUt7SsqrvndKMiy&#10;S/dzy1d48HKZuIWe6zL7VWo46LI1iEBd+A//tY9awXQ2g8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HfHF3BAAAA3AAAAA8AAAAAAAAAAAAAAAAAmAIAAGRycy9kb3du&#10;cmV2LnhtbFBLBQYAAAAABAAEAPUAAACGAwAAAAA=&#10;" filled="f" stroked="f" strokeweight=".25pt">
              <v:textbox inset="1pt,1pt,1pt,1pt">
                <w:txbxContent>
                  <w:p w:rsidR="001404FC" w:rsidRPr="00BE716A" w:rsidRDefault="001404FC" w:rsidP="00A526E2">
                    <w:pPr>
                      <w:pStyle w:val="a8"/>
                      <w:rPr>
                        <w:sz w:val="16"/>
                        <w:lang w:val="ru-RU"/>
                      </w:rPr>
                    </w:pPr>
                    <w:r>
                      <w:rPr>
                        <w:sz w:val="16"/>
                        <w:lang w:val="ru-RU"/>
                      </w:rPr>
                      <w:t>Никитина С.О.</w:t>
                    </w:r>
                  </w:p>
                </w:txbxContent>
              </v:textbox>
            </v:rect>
          </v:group>
          <v:group id="Group 54" o:spid="_x0000_s4152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bY3ns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ki7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tjeexgAAANwA&#10;AAAPAAAAAAAAAAAAAAAAAKoCAABkcnMvZG93bnJldi54bWxQSwUGAAAAAAQABAD6AAAAnQMAAAAA&#10;">
            <v:rect id="Rectangle 55" o:spid="_x0000_s4154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ohss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vFk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iGywgAAANwAAAAPAAAAAAAAAAAAAAAAAJgCAABkcnMvZG93&#10;bnJldi54bWxQSwUGAAAAAAQABAD1AAAAhwMAAAAA&#10;" filled="f" stroked="f" strokeweight=".25pt">
              <v:textbox inset="1pt,1pt,1pt,1pt">
                <w:txbxContent>
                  <w:p w:rsidR="001404FC" w:rsidRDefault="001404FC" w:rsidP="00A526E2">
                    <w:pPr>
                      <w:pStyle w:val="a8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Н. Контр.</w:t>
                    </w:r>
                  </w:p>
                </w:txbxContent>
              </v:textbox>
            </v:rect>
            <v:rect id="Rectangle 56" o:spid="_x0000_s4153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i/x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o2T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ai/xcMAAADcAAAADwAAAAAAAAAAAAAAAACYAgAAZHJzL2Rv&#10;d25yZXYueG1sUEsFBgAAAAAEAAQA9QAAAIgDAAAAAA==&#10;" filled="f" stroked="f" strokeweight=".25pt">
              <v:textbox inset="1pt,1pt,1pt,1pt">
                <w:txbxContent>
                  <w:p w:rsidR="001404FC" w:rsidRPr="00BE716A" w:rsidRDefault="001404FC" w:rsidP="00A526E2">
                    <w:pPr>
                      <w:pStyle w:val="a8"/>
                      <w:rPr>
                        <w:sz w:val="16"/>
                        <w:lang w:val="ru-RU"/>
                      </w:rPr>
                    </w:pPr>
                    <w:r w:rsidRPr="00BE716A">
                      <w:rPr>
                        <w:sz w:val="16"/>
                        <w:lang w:val="ru-RU"/>
                      </w:rPr>
                      <w:t>Каримова Р.Ф.</w:t>
                    </w:r>
                  </w:p>
                </w:txbxContent>
              </v:textbox>
            </v:rect>
          </v:group>
          <v:group id="Group 57" o:spid="_x0000_s4149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WSp6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SV/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ZKnpxgAAANwA&#10;AAAPAAAAAAAAAAAAAAAAAKoCAABkcnMvZG93bnJldi54bWxQSwUGAAAAAAQABAD6AAAAnQMAAAAA&#10;">
            <v:rect id="Rectangle 58" o:spid="_x0000_s4151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uOLM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XpW1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3uOLMAAAADcAAAADwAAAAAAAAAAAAAAAACYAgAAZHJzL2Rvd25y&#10;ZXYueG1sUEsFBgAAAAAEAAQA9QAAAIUDAAAAAA==&#10;" filled="f" stroked="f" strokeweight=".25pt">
              <v:textbox inset="1pt,1pt,1pt,1pt">
                <w:txbxContent>
                  <w:p w:rsidR="001404FC" w:rsidRDefault="001404FC" w:rsidP="00A526E2">
                    <w:pPr>
                      <w:pStyle w:val="a8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Утверд.</w:t>
                    </w:r>
                  </w:p>
                </w:txbxContent>
              </v:textbox>
            </v:rect>
            <v:rect id="Rectangle 59" o:spid="_x0000_s4150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crt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XS2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A3K7fBAAAA3AAAAA8AAAAAAAAAAAAAAAAAmAIAAGRycy9kb3du&#10;cmV2LnhtbFBLBQYAAAAABAAEAPUAAACGAwAAAAA=&#10;" filled="f" stroked="f" strokeweight=".25pt">
              <v:textbox inset="1pt,1pt,1pt,1pt">
                <w:txbxContent>
                  <w:p w:rsidR="001404FC" w:rsidRPr="00412974" w:rsidRDefault="001404FC" w:rsidP="00A526E2">
                    <w:pPr>
                      <w:pStyle w:val="a8"/>
                      <w:rPr>
                        <w:sz w:val="16"/>
                        <w:szCs w:val="16"/>
                        <w:lang w:val="ru-RU"/>
                      </w:rPr>
                    </w:pPr>
                    <w:r>
                      <w:rPr>
                        <w:sz w:val="16"/>
                        <w:szCs w:val="16"/>
                        <w:lang w:val="ru-RU"/>
                      </w:rPr>
                      <w:t>Курмашева З.З.</w:t>
                    </w:r>
                  </w:p>
                </w:txbxContent>
              </v:textbox>
            </v:rect>
          </v:group>
          <v:line id="Line 60" o:spid="_x0000_s4148" style="position:absolute;visibility:visibl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z8a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k8/Gi9AAAA3AAAAA8AAAAAAAAAAAAAAAAAoQIA&#10;AGRycy9kb3ducmV2LnhtbFBLBQYAAAAABAAEAPkAAACLAwAAAAA=&#10;" strokeweight="2pt"/>
          <v:rect id="Rectangle 61" o:spid="_x0000_s4147" style="position:absolute;left:8435;top:18314;width:5644;height:16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dUzMMA&#10;AADcAAAADwAAAGRycy9kb3ducmV2LnhtbESPwWrDMBBE74X+g9hCb41sY0LqRjYmEMi1bgs9LtbW&#10;dmutHEmJnb+PCoEch5l5w2yrxYziTM4PlhWkqwQEcWv1wJ2Cz4/9ywaED8gaR8uk4EIeqvLxYYuF&#10;tjO/07kJnYgQ9gUq6EOYCil925NBv7ITcfR+rDMYonSd1A7nCDejzJJkLQ0OHBd6nGjXU/vXnIyC&#10;uv5dvo7NK+693CRurXPd1d9KPT8t9RuIQEu4h2/tg1aQ5Sn8n4lHQJ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kdUzMMAAADcAAAADwAAAAAAAAAAAAAAAACYAgAAZHJzL2Rv&#10;d25yZXYueG1sUEsFBgAAAAAEAAQA9QAAAIgDAAAAAA==&#10;" filled="f" stroked="f" strokeweight=".25pt">
            <v:textbox inset="1pt,1pt,1pt,1pt">
              <w:txbxContent>
                <w:p w:rsidR="001404FC" w:rsidRPr="002B4870" w:rsidRDefault="001404FC" w:rsidP="00A526E2">
                  <w:pPr>
                    <w:pStyle w:val="a8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  <w:lang w:val="ru-RU"/>
                    </w:rPr>
                    <w:t xml:space="preserve">Разработкасреды тестирования в </w:t>
                  </w:r>
                  <w:r>
                    <w:rPr>
                      <w:sz w:val="18"/>
                      <w:lang w:val="en-US"/>
                    </w:rPr>
                    <w:t>WinCCOA</w:t>
                  </w:r>
                </w:p>
              </w:txbxContent>
            </v:textbox>
          </v:rect>
          <v:line id="Line 62" o:spid="_x0000_s4146" style="position:absolute;visibility:visibl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LHhMMAAADcAAAADwAAAGRycy9kb3ducmV2LnhtbESPQWvCQBSE7wX/w/IEb83GYItEVwmB&#10;iLfS6CW3Z/aZBLNvQ3bV+O+7hUKPw8x8w2z3k+nFg0bXWVawjGIQxLXVHTcKzqfifQ3CeWSNvWVS&#10;8CIH+93sbYuptk/+pkfpGxEg7FJU0Ho/pFK6uiWDLrIDcfCudjTogxwbqUd8BrjpZRLHn9Jgx2Gh&#10;xYHylupbeTcKbtX5ozh85frUl5m+NIWvLlet1GI+ZRsQnib/H/5rH7WCZJX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ix4TDAAAA3AAAAA8AAAAAAAAAAAAA&#10;AAAAoQIAAGRycy9kb3ducmV2LnhtbFBLBQYAAAAABAAEAPkAAACRAwAAAAA=&#10;" strokeweight="2pt"/>
          <v:line id="Line 63" o:spid="_x0000_s4145" style="position:absolute;visibility:visibl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5iH8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xJ8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7mIfxAAAANwAAAAPAAAAAAAAAAAA&#10;AAAAAKECAABkcnMvZG93bnJldi54bWxQSwUGAAAAAAQABAD5AAAAkgMAAAAA&#10;" strokeweight="2pt"/>
          <v:line id="Line 64" o:spid="_x0000_s4144" style="position:absolute;visibility:visibl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f6a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k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YH+mvAAAAA3AAAAA8AAAAAAAAAAAAAAAAA&#10;oQIAAGRycy9kb3ducmV2LnhtbFBLBQYAAAAABAAEAPkAAACOAwAAAAA=&#10;" strokeweight="2pt"/>
          <v:rect id="Rectangle 65" o:spid="_x0000_s4143" style="position:absolute;left:14295;top:18258;width:147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xSz8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TGdz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l8Us/BAAAA3AAAAA8AAAAAAAAAAAAAAAAAmAIAAGRycy9kb3du&#10;cmV2LnhtbFBLBQYAAAAABAAEAPUAAACGAwAAAAA=&#10;" filled="f" stroked="f" strokeweight=".25pt">
            <v:textbox inset="1pt,1pt,1pt,1pt">
              <w:txbxContent>
                <w:p w:rsidR="001404FC" w:rsidRDefault="001404FC" w:rsidP="00A526E2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т.</w:t>
                  </w:r>
                </w:p>
              </w:txbxContent>
            </v:textbox>
          </v:rect>
          <v:rect id="Rectangle 66" o:spid="_x0000_s4142" style="position:absolute;left:17577;top:18258;width:2327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7Mu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WbbQq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7MuMMAAADcAAAADwAAAAAAAAAAAAAAAACYAgAAZHJzL2Rv&#10;d25yZXYueG1sUEsFBgAAAAAEAAQA9QAAAIgDAAAAAA==&#10;" filled="f" stroked="f" strokeweight=".25pt">
            <v:textbox inset="1pt,1pt,1pt,1pt">
              <w:txbxContent>
                <w:p w:rsidR="001404FC" w:rsidRDefault="001404FC" w:rsidP="00A526E2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ов</w:t>
                  </w:r>
                </w:p>
              </w:txbxContent>
            </v:textbox>
          </v:rect>
          <v:rect id="Rectangle 67" o:spid="_x0000_s4141" style="position:absolute;left:17591;top:18613;width:2326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JpI8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Xgyg/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iaSPBAAAA3AAAAA8AAAAAAAAAAAAAAAAAmAIAAGRycy9kb3du&#10;cmV2LnhtbFBLBQYAAAAABAAEAPUAAACGAwAAAAA=&#10;" filled="f" stroked="f" strokeweight=".25pt">
            <v:textbox inset="1pt,1pt,1pt,1pt">
              <w:txbxContent>
                <w:p w:rsidR="001404FC" w:rsidRPr="001C6239" w:rsidRDefault="001404FC" w:rsidP="00A526E2">
                  <w:pPr>
                    <w:pStyle w:val="a8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  <w:lang w:val="en-US"/>
                    </w:rPr>
                    <w:t>X</w:t>
                  </w:r>
                </w:p>
              </w:txbxContent>
            </v:textbox>
          </v:rect>
          <v:line id="Line 68" o:spid="_x0000_s4140" style="position:absolute;visibility:visibl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/ly3cIAAADcAAAADwAAAGRycy9kb3ducmV2LnhtbERP3WrCMBS+H+wdwhl4N1NFxtY1lTEV&#10;Jl6I3R7g2BybanNSkqjdnt5cCLv8+P6L+WA7cSEfWscKJuMMBHHtdMuNgp/v1fMriBCRNXaOScEv&#10;BZiXjw8F5tpdeUeXKjYihXDIUYGJsc+lDLUhi2HseuLEHZy3GBP0jdQeryncdnKaZS/SYsupwWBP&#10;n4bqU3W2CtZ+vzlN/hoj97z2y267eAv2qNToafh4BxFpiP/iu/tLK5jO0tp0Jh0BWd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/ly3cIAAADcAAAADwAAAAAAAAAAAAAA&#10;AAChAgAAZHJzL2Rvd25yZXYueG1sUEsFBgAAAAAEAAQA+QAAAJADAAAAAA==&#10;" strokeweight="1pt"/>
          <v:line id="Line 69" o:spid="_x0000_s4139" style="position:absolute;visibility:visibl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XXRsUAAADcAAAADwAAAGRycy9kb3ducmV2LnhtbESP3WoCMRSE7wu+QzhC72pWKUVXs4vY&#10;Fiq9KP48wHFz3KxuTpYk1W2fvikIXg4z8w2zKHvbigv50DhWMB5lIIgrpxuuFex3709TECEia2wd&#10;k4IfClAWg4cF5tpdeUOXbaxFgnDIUYGJsculDJUhi2HkOuLkHZ23GJP0tdQerwluWznJshdpseG0&#10;YLCjlaHqvP22Ctb+8Hke/9ZGHnjt39qv11mwJ6Ueh/1yDiJSH+/hW/tDK5g8z+D/TDoC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LXXRsUAAADcAAAADwAAAAAAAAAA&#10;AAAAAAChAgAAZHJzL2Rvd25yZXYueG1sUEsFBgAAAAAEAAQA+QAAAJMDAAAAAA==&#10;" strokeweight="1pt"/>
          <v:rect id="Rectangle 70" o:spid="_x0000_s4138" style="position:absolute;left:14295;top:19221;width:5609;height:4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JnisAA&#10;AADcAAAADwAAAGRycy9kb3ducmV2LnhtbERPz2vCMBS+C/4P4Qm7aboyi6vGUgbCrlYHOz6at7au&#10;eemSzNb/3hwEjx/f710xmV5cyfnOsoLXVQKCuLa640bB+XRYbkD4gKyxt0wKbuSh2M9nO8y1HflI&#10;1yo0Ioawz1FBG8KQS+nrlgz6lR2II/djncEQoWukdjjGcNPLNEkyabDj2NDiQB8t1b/Vv1FQlpfp&#10;6696x4OXm8Rl+k035bdSL4up3IIINIWn+OH+1ArSd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NJnisAAAADcAAAADwAAAAAAAAAAAAAAAACYAgAAZHJzL2Rvd25y&#10;ZXYueG1sUEsFBgAAAAAEAAQA9QAAAIUDAAAAAA==&#10;" filled="f" stroked="f" strokeweight=".25pt">
            <v:textbox inset="1pt,1pt,1pt,1pt">
              <w:txbxContent>
                <w:p w:rsidR="001404FC" w:rsidRPr="00B203BC" w:rsidRDefault="001404FC" w:rsidP="00A526E2">
                  <w:pPr>
                    <w:pStyle w:val="a8"/>
                    <w:jc w:val="center"/>
                    <w:rPr>
                      <w:rFonts w:ascii="Journal" w:hAnsi="Journal"/>
                      <w:sz w:val="24"/>
                      <w:lang w:val="ru-RU"/>
                    </w:rPr>
                  </w:pPr>
                  <w:r>
                    <w:rPr>
                      <w:sz w:val="24"/>
                      <w:lang w:val="ru-RU"/>
                    </w:rPr>
                    <w:t>УКСИВТ 4П</w:t>
                  </w:r>
                  <w:r>
                    <w:rPr>
                      <w:sz w:val="24"/>
                      <w:lang w:val="en-US"/>
                    </w:rPr>
                    <w:t>-</w:t>
                  </w:r>
                  <w:r>
                    <w:rPr>
                      <w:sz w:val="24"/>
                      <w:lang w:val="ru-RU"/>
                    </w:rPr>
                    <w:t>1</w:t>
                  </w:r>
                </w:p>
              </w:txbxContent>
            </v:textbox>
          </v:rect>
          <w10:wrap anchorx="page" anchory="page"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04FC" w:rsidRDefault="0065099F">
    <w:pPr>
      <w:pStyle w:val="a4"/>
    </w:pPr>
    <w:r>
      <w:rPr>
        <w:noProof/>
        <w:lang w:eastAsia="ru-RU"/>
      </w:rPr>
      <w:pict>
        <v:group id="Группа 91" o:spid="_x0000_s4190" style="position:absolute;left:0;text-align:left;margin-left:68.7pt;margin-top:29pt;width:520.7pt;height:806.15pt;z-index:2516664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" o:allowincell="f">
          <v:rect id="Rectangle 72" o:spid="_x0000_s4191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8wlsMA&#10;AADbAAAADwAAAGRycy9kb3ducmV2LnhtbESPQYvCMBSE78L+h/AEb5rqQbbVKHVB2JOstT/g0Tzb&#10;YvNSm9h2/fUbYcHjMDPfMNv9aBrRU+dqywqWiwgEcWF1zaWC/HKcf4JwHlljY5kU/JKD/e5jssVE&#10;24HP1Ge+FAHCLkEFlfdtIqUrKjLoFrYlDt7VdgZ9kF0pdYdDgJtGrqJoLQ3WHBYqbOmrouKWPYyC&#10;mx/7U1pmz2OcH+Li55AOj3uq1Gw6phsQnkb/Dv+3v7WCeAWvL+EHyN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b8wlsMAAADbAAAADwAAAAAAAAAAAAAAAACYAgAAZHJzL2Rv&#10;d25yZXYueG1sUEsFBgAAAAAEAAQA9QAAAIgDAAAAAA==&#10;" filled="f" strokeweight="2pt"/>
          <v:line id="Line 73" o:spid="_x0000_s4192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yg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WygcIAAADbAAAADwAAAAAAAAAAAAAA&#10;AAChAgAAZHJzL2Rvd25yZXYueG1sUEsFBgAAAAAEAAQA+QAAAJADAAAAAA==&#10;" strokeweight="2pt"/>
          <v:line id="Line 74" o:spid="_x0000_s4193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wq9c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xwq9cIAAADbAAAADwAAAAAAAAAAAAAA&#10;AAChAgAAZHJzL2Rvd25yZXYueG1sUEsFBgAAAAAEAAQA+QAAAJADAAAAAA==&#10;" strokeweight="2pt"/>
          <v:line id="Line 75" o:spid="_x0000_s4194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CPb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FCPbr8AAADbAAAADwAAAAAAAAAAAAAAAACh&#10;AgAAZHJzL2Rvd25yZXYueG1sUEsFBgAAAAAEAAQA+QAAAI0DAAAAAA==&#10;" strokeweight="2pt"/>
          <v:line id="Line 76" o:spid="_x0000_s4195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IRG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U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IIRGb8AAADbAAAADwAAAAAAAAAAAAAAAACh&#10;AgAAZHJzL2Rvd25yZXYueG1sUEsFBgAAAAAEAAQA+QAAAI0DAAAAAA==&#10;" strokeweight="2pt"/>
          <v:line id="Line 77" o:spid="_x0000_s4196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<v:line id="Line 78" o:spid="_x0000_s4197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Eg8L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r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plEg8LwAAADbAAAADwAAAAAAAAAAAAAAAAChAgAA&#10;ZHJzL2Rvd25yZXYueG1sUEsFBgAAAAAEAAQA+QAAAIoDAAAAAA==&#10;" strokeweight="2pt"/>
          <v:line id="Line 79" o:spid="_x0000_s4198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2Fa7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R2Fa78AAADbAAAADwAAAAAAAAAAAAAAAACh&#10;AgAAZHJzL2Rvd25yZXYueG1sUEsFBgAAAAAEAAQA+QAAAI0DAAAAAA==&#10;" strokeweight="2pt"/>
          <v:line id="Line 80" o:spid="_x0000_s4199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CmZ8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BF+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wKZnxAAAANwAAAAPAAAAAAAAAAAA&#10;AAAAAKECAABkcnMvZG93bnJldi54bWxQSwUGAAAAAAQABAD5AAAAkgMAAAAA&#10;" strokeweight="1pt"/>
          <v:line id="Line 81" o:spid="_x0000_s4200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+BT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EEvs+EC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s/gU+9AAAA3AAAAA8AAAAAAAAAAAAAAAAAoQIA&#10;AGRycy9kb3ducmV2LnhtbFBLBQYAAAAABAAEAPkAAACLAwAAAAA=&#10;" strokeweight="2pt"/>
          <v:line id="Line 82" o:spid="_x0000_s4201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6di8EAAADcAAAADwAAAGRycy9kb3ducmV2LnhtbERPzWoCMRC+F3yHMEJvNauH0q5GEX9A&#10;6UGqPsC4GTerm8mSRN326Y0geJuP73dGk9bW4ko+VI4V9HsZCOLC6YpLBfvd8uMLRIjIGmvHpOCP&#10;AkzGnbcR5trd+Jeu21iKFMIhRwUmxiaXMhSGLIaea4gTd3TeYkzQl1J7vKVwW8tBln1KixWnBoMN&#10;zQwV5+3FKlj7w8+5/18aeeC1X9Sb+XewJ6Xeu+10CCJSG1/ip3ul0/xsAI9n0gVyfA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Xp2LwQAAANwAAAAPAAAAAAAAAAAAAAAA&#10;AKECAABkcnMvZG93bnJldi54bWxQSwUGAAAAAAQABAD5AAAAjwMAAAAA&#10;" strokeweight="1pt"/>
          <v:rect id="Rectangle 83" o:spid="_x0000_s4202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<v:textbox style="mso-next-textbox:#Rectangle 83" inset="1pt,1pt,1pt,1pt">
              <w:txbxContent>
                <w:p w:rsidR="0065099F" w:rsidRDefault="0065099F" w:rsidP="0065099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Изм.</w:t>
                  </w:r>
                </w:p>
              </w:txbxContent>
            </v:textbox>
          </v:rect>
          <v:rect id="Rectangle 84" o:spid="_x0000_s4203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<v:textbox style="mso-next-textbox:#Rectangle 84" inset="1pt,1pt,1pt,1pt">
              <w:txbxContent>
                <w:p w:rsidR="0065099F" w:rsidRDefault="0065099F" w:rsidP="0065099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Rectangle 85" o:spid="_x0000_s4204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<v:textbox style="mso-next-textbox:#Rectangle 85" inset="1pt,1pt,1pt,1pt">
              <w:txbxContent>
                <w:p w:rsidR="0065099F" w:rsidRDefault="0065099F" w:rsidP="0065099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№ докум.</w:t>
                  </w:r>
                </w:p>
              </w:txbxContent>
            </v:textbox>
          </v:rect>
          <v:rect id="Rectangle 86" o:spid="_x0000_s4205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<v:textbox style="mso-next-textbox:#Rectangle 86" inset="1pt,1pt,1pt,1pt">
              <w:txbxContent>
                <w:p w:rsidR="0065099F" w:rsidRDefault="0065099F" w:rsidP="0065099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Подпись</w:t>
                  </w:r>
                </w:p>
              </w:txbxContent>
            </v:textbox>
          </v:rect>
          <v:rect id="Rectangle 87" o:spid="_x0000_s4206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2xn78A&#10;AADcAAAADwAAAGRycy9kb3ducmV2LnhtbERPTYvCMBC9L/gfwgh7WxMXcbUapQiCV+su7HFoxrba&#10;TGqS1e6/N4LgbR7vc5br3rbiSj40jjWMRwoEcelMw5WG78P2YwYiRGSDrWPS8E8B1qvB2xIz4268&#10;p2sRK5FCOGSooY6xy6QMZU0Ww8h1xIk7Om8xJugraTzeUrht5adSU2mx4dRQY0ebmspz8Wc15Pmp&#10;/7kUc9wGOVN+aiamyn+1fh/2+QJEpD6+xE/3zqT56gsez6QL5OoO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rrbGfvwAAANwAAAAPAAAAAAAAAAAAAAAAAJgCAABkcnMvZG93bnJl&#10;di54bWxQSwUGAAAAAAQABAD1AAAAhAMAAAAA&#10;" filled="f" stroked="f" strokeweight=".25pt">
            <v:textbox style="mso-next-textbox:#Rectangle 87" inset="1pt,1pt,1pt,1pt">
              <w:txbxContent>
                <w:p w:rsidR="0065099F" w:rsidRDefault="0065099F" w:rsidP="0065099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Rectangle 88" o:spid="_x0000_s4207" style="position:absolute;left:18949;top:18977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Il7c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Ir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MiXtwgAAANwAAAAPAAAAAAAAAAAAAAAAAJgCAABkcnMvZG93&#10;bnJldi54bWxQSwUGAAAAAAQABAD1AAAAhwMAAAAA&#10;" filled="f" stroked="f" strokeweight=".25pt">
            <v:textbox style="mso-next-textbox:#Rectangle 88" inset="1pt,1pt,1pt,1pt">
              <w:txbxContent>
                <w:p w:rsidR="0065099F" w:rsidRDefault="0065099F" w:rsidP="0065099F">
                  <w:pPr>
                    <w:pStyle w:val="a8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Rectangle 89" o:spid="_x0000_s4208" style="position:absolute;left:18949;top:19435;width:1001;height:4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6Adr8A&#10;AADcAAAADwAAAGRycy9kb3ducmV2LnhtbERPTYvCMBC9L/gfwgje1kQR0WqUIghe7e7CHodmtq02&#10;k5pErf/eLAje5vE+Z73tbStu5EPjWMNkrEAQl840XGn4/tp/LkCEiGywdUwaHhRguxl8rDEz7s5H&#10;uhWxEimEQ4Ya6hi7TMpQ1mQxjF1HnLg/5y3GBH0ljcd7CretnCo1lxYbTg01drSrqTwXV6shz0/9&#10;z6VY4j7IhfJzMzNV/qv1aNjnKxCR+vgWv9wHk+arJfw/ky6Qm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1foB2vwAAANwAAAAPAAAAAAAAAAAAAAAAAJgCAABkcnMvZG93bnJl&#10;di54bWxQSwUGAAAAAAQABAD1AAAAhAMAAAAA&#10;" filled="f" stroked="f" strokeweight=".25pt">
            <v:textbox style="mso-next-textbox:#Rectangle 89" inset="1pt,1pt,1pt,1pt">
              <w:txbxContent>
                <w:p w:rsidR="0065099F" w:rsidRDefault="0065099F" w:rsidP="0065099F">
                  <w:pPr>
                    <w:pStyle w:val="a8"/>
                    <w:jc w:val="center"/>
                    <w:rPr>
                      <w:sz w:val="24"/>
                    </w:rPr>
                  </w:pPr>
                  <w:r w:rsidRPr="00481A18">
                    <w:rPr>
                      <w:sz w:val="24"/>
                    </w:rPr>
                    <w:fldChar w:fldCharType="begin"/>
                  </w:r>
                  <w:r w:rsidRPr="00481A18">
                    <w:rPr>
                      <w:sz w:val="24"/>
                    </w:rPr>
                    <w:instrText>PAGE   \* MERGEFORMAT</w:instrText>
                  </w:r>
                  <w:r w:rsidRPr="00481A18">
                    <w:rPr>
                      <w:sz w:val="24"/>
                    </w:rPr>
                    <w:fldChar w:fldCharType="separate"/>
                  </w:r>
                  <w:r w:rsidR="00A2230E" w:rsidRPr="00A2230E">
                    <w:rPr>
                      <w:noProof/>
                      <w:sz w:val="24"/>
                      <w:lang w:val="ru-RU"/>
                    </w:rPr>
                    <w:t>29</w:t>
                  </w:r>
                  <w:r w:rsidRPr="00481A18">
                    <w:rPr>
                      <w:sz w:val="24"/>
                    </w:rPr>
                    <w:fldChar w:fldCharType="end"/>
                  </w:r>
                </w:p>
              </w:txbxContent>
            </v:textbox>
          </v:rect>
          <v:rect id="Rectangle 90" o:spid="_x0000_s4209" style="position:absolute;left:7745;top:19221;width:11075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2/NsIA&#10;AADcAAAADwAAAGRycy9kb3ducmV2LnhtbESPQWvCQBCF7wX/wzJCb3VjEdHoKqEg9Gqq4HHIjkk0&#10;Oxt3t5r+e+cg9DbDe/PeN+vt4Dp1pxBbzwamkwwUceVty7WBw8/uYwEqJmSLnWcy8EcRtpvR2xpz&#10;6x+8p3uZaiUhHHM00KTU51rHqiGHceJ7YtHOPjhMsoZa24APCXed/syyuXbYsjQ02NNXQ9W1/HUG&#10;iuIyHG/lEndRL7IwtzNbFydj3sdDsQKVaEj/5tf1txX8qeDLMzKB3j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b82wgAAANwAAAAPAAAAAAAAAAAAAAAAAJgCAABkcnMvZG93&#10;bnJldi54bWxQSwUGAAAAAAQABAD1AAAAhwMAAAAA&#10;" filled="f" stroked="f" strokeweight=".25pt">
            <v:textbox style="mso-next-textbox:#Rectangle 90" inset="1pt,1pt,1pt,1pt">
              <w:txbxContent>
                <w:p w:rsidR="0065099F" w:rsidRDefault="0065099F" w:rsidP="0065099F">
                  <w:pPr>
                    <w:pStyle w:val="a8"/>
                    <w:jc w:val="center"/>
                  </w:pPr>
                  <w:r w:rsidRPr="00481A18">
                    <w:t>40.</w:t>
                  </w:r>
                  <w:r>
                    <w:rPr>
                      <w:lang w:val="ru-RU"/>
                    </w:rPr>
                    <w:t>Ф-611</w:t>
                  </w:r>
                  <w:r w:rsidRPr="00481A18">
                    <w:t>-18 09.02.03 ДП-ПЗ</w:t>
                  </w:r>
                </w:p>
              </w:txbxContent>
            </v:textbox>
          </v:rect>
          <w10:wrap anchorx="page" anchory="page"/>
        </v:group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04FC" w:rsidRDefault="001404FC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75F64"/>
    <w:multiLevelType w:val="hybridMultilevel"/>
    <w:tmpl w:val="FEEAE85C"/>
    <w:lvl w:ilvl="0" w:tplc="3D1254E6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kern w:val="28"/>
        <w:sz w:val="28"/>
        <w:vertAlign w:val="baseline"/>
      </w:rPr>
    </w:lvl>
    <w:lvl w:ilvl="1" w:tplc="04190017">
      <w:start w:val="1"/>
      <w:numFmt w:val="lowerLetter"/>
      <w:lvlText w:val="%2)"/>
      <w:lvlJc w:val="left"/>
      <w:pPr>
        <w:ind w:left="644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3FC1313"/>
    <w:multiLevelType w:val="hybridMultilevel"/>
    <w:tmpl w:val="FFD8CE72"/>
    <w:lvl w:ilvl="0" w:tplc="9828BDA6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D132298"/>
    <w:multiLevelType w:val="hybridMultilevel"/>
    <w:tmpl w:val="8D2A09A0"/>
    <w:lvl w:ilvl="0" w:tplc="903E480A">
      <w:start w:val="1"/>
      <w:numFmt w:val="bullet"/>
      <w:pStyle w:val="-"/>
      <w:lvlText w:val="-"/>
      <w:lvlJc w:val="left"/>
      <w:pPr>
        <w:ind w:left="92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>
    <w:nsid w:val="204665AF"/>
    <w:multiLevelType w:val="hybridMultilevel"/>
    <w:tmpl w:val="732A731E"/>
    <w:lvl w:ilvl="0" w:tplc="04190011">
      <w:start w:val="1"/>
      <w:numFmt w:val="decimal"/>
      <w:lvlText w:val="%1)"/>
      <w:lvlJc w:val="left"/>
      <w:pPr>
        <w:ind w:left="1211" w:hanging="360"/>
      </w:p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359B2C1B"/>
    <w:multiLevelType w:val="hybridMultilevel"/>
    <w:tmpl w:val="6D8AC81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47D3477"/>
    <w:multiLevelType w:val="hybridMultilevel"/>
    <w:tmpl w:val="F64C8682"/>
    <w:lvl w:ilvl="0" w:tplc="7A10408C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44FF2EC7"/>
    <w:multiLevelType w:val="hybridMultilevel"/>
    <w:tmpl w:val="7A1890F2"/>
    <w:lvl w:ilvl="0" w:tplc="3D1254E6">
      <w:start w:val="1"/>
      <w:numFmt w:val="decimal"/>
      <w:lvlText w:val="%1)"/>
      <w:lvlJc w:val="left"/>
      <w:pPr>
        <w:ind w:left="927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kern w:val="28"/>
        <w:sz w:val="28"/>
        <w:vertAlign w:val="baseline"/>
      </w:rPr>
    </w:lvl>
    <w:lvl w:ilvl="1" w:tplc="04190011">
      <w:start w:val="1"/>
      <w:numFmt w:val="decimal"/>
      <w:lvlText w:val="%2)"/>
      <w:lvlJc w:val="left"/>
      <w:pPr>
        <w:ind w:left="1211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7">
    <w:nsid w:val="5238676C"/>
    <w:multiLevelType w:val="hybridMultilevel"/>
    <w:tmpl w:val="CE9A80D4"/>
    <w:lvl w:ilvl="0" w:tplc="3D1254E6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5653732E"/>
    <w:multiLevelType w:val="hybridMultilevel"/>
    <w:tmpl w:val="F9142F78"/>
    <w:lvl w:ilvl="0" w:tplc="5B68102E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5860F9"/>
    <w:multiLevelType w:val="hybridMultilevel"/>
    <w:tmpl w:val="051AEF52"/>
    <w:lvl w:ilvl="0" w:tplc="D13A4ADC">
      <w:start w:val="1"/>
      <w:numFmt w:val="decimal"/>
      <w:lvlText w:val="%1"/>
      <w:lvlJc w:val="left"/>
      <w:pPr>
        <w:ind w:left="1287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kern w:val="28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70483980"/>
    <w:multiLevelType w:val="hybridMultilevel"/>
    <w:tmpl w:val="FEEAE85C"/>
    <w:lvl w:ilvl="0" w:tplc="3D1254E6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kern w:val="28"/>
        <w:sz w:val="28"/>
        <w:vertAlign w:val="baseline"/>
      </w:rPr>
    </w:lvl>
    <w:lvl w:ilvl="1" w:tplc="04190017">
      <w:start w:val="1"/>
      <w:numFmt w:val="lowerLetter"/>
      <w:lvlText w:val="%2)"/>
      <w:lvlJc w:val="left"/>
      <w:pPr>
        <w:ind w:left="644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76393E87"/>
    <w:multiLevelType w:val="multilevel"/>
    <w:tmpl w:val="08D65BE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12">
    <w:nsid w:val="7E974DE1"/>
    <w:multiLevelType w:val="multilevel"/>
    <w:tmpl w:val="C4FEEEBC"/>
    <w:lvl w:ilvl="0">
      <w:start w:val="1"/>
      <w:numFmt w:val="decimal"/>
      <w:lvlText w:val="%1)"/>
      <w:lvlJc w:val="left"/>
      <w:pPr>
        <w:tabs>
          <w:tab w:val="num" w:pos="1191"/>
        </w:tabs>
        <w:ind w:left="1191" w:hanging="471"/>
      </w:pPr>
    </w:lvl>
    <w:lvl w:ilvl="1">
      <w:start w:val="1"/>
      <w:numFmt w:val="russianLower"/>
      <w:lvlText w:val="%2)"/>
      <w:lvlJc w:val="left"/>
      <w:pPr>
        <w:tabs>
          <w:tab w:val="num" w:pos="1888"/>
        </w:tabs>
        <w:ind w:left="1888" w:hanging="470"/>
      </w:pPr>
    </w:lvl>
    <w:lvl w:ilvl="2">
      <w:start w:val="1"/>
      <w:numFmt w:val="lowerRoman"/>
      <w:lvlText w:val="%3)"/>
      <w:lvlJc w:val="left"/>
      <w:pPr>
        <w:tabs>
          <w:tab w:val="num" w:pos="2586"/>
        </w:tabs>
        <w:ind w:left="2586" w:hanging="471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1"/>
  </w:num>
  <w:num w:numId="2">
    <w:abstractNumId w:val="1"/>
  </w:num>
  <w:num w:numId="3">
    <w:abstractNumId w:val="2"/>
  </w:num>
  <w:num w:numId="4">
    <w:abstractNumId w:val="5"/>
  </w:num>
  <w:num w:numId="5">
    <w:abstractNumId w:val="8"/>
  </w:num>
  <w:num w:numId="6">
    <w:abstractNumId w:val="2"/>
  </w:num>
  <w:num w:numId="7">
    <w:abstractNumId w:val="10"/>
  </w:num>
  <w:num w:numId="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  <w:lvlOverride w:ilvl="0">
      <w:startOverride w:val="1"/>
    </w:lvlOverride>
  </w:num>
  <w:num w:numId="10">
    <w:abstractNumId w:val="10"/>
    <w:lvlOverride w:ilvl="0">
      <w:startOverride w:val="1"/>
    </w:lvlOverride>
  </w:num>
  <w:num w:numId="11">
    <w:abstractNumId w:val="10"/>
    <w:lvlOverride w:ilvl="0">
      <w:startOverride w:val="1"/>
    </w:lvlOverride>
  </w:num>
  <w:num w:numId="12">
    <w:abstractNumId w:val="10"/>
    <w:lvlOverride w:ilvl="0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</w:num>
  <w:num w:numId="15">
    <w:abstractNumId w:val="10"/>
    <w:lvlOverride w:ilvl="0">
      <w:startOverride w:val="1"/>
    </w:lvlOverride>
  </w:num>
  <w:num w:numId="16">
    <w:abstractNumId w:val="10"/>
  </w:num>
  <w:num w:numId="17">
    <w:abstractNumId w:val="10"/>
    <w:lvlOverride w:ilvl="0">
      <w:startOverride w:val="1"/>
    </w:lvlOverride>
  </w:num>
  <w:num w:numId="18">
    <w:abstractNumId w:val="10"/>
    <w:lvlOverride w:ilvl="0">
      <w:startOverride w:val="1"/>
    </w:lvlOverride>
  </w:num>
  <w:num w:numId="19">
    <w:abstractNumId w:val="10"/>
  </w:num>
  <w:num w:numId="20">
    <w:abstractNumId w:val="10"/>
  </w:num>
  <w:num w:numId="21">
    <w:abstractNumId w:val="10"/>
    <w:lvlOverride w:ilvl="0">
      <w:startOverride w:val="1"/>
    </w:lvlOverride>
  </w:num>
  <w:num w:numId="22">
    <w:abstractNumId w:val="10"/>
    <w:lvlOverride w:ilvl="0">
      <w:startOverride w:val="1"/>
    </w:lvlOverride>
  </w:num>
  <w:num w:numId="23">
    <w:abstractNumId w:val="10"/>
  </w:num>
  <w:num w:numId="24">
    <w:abstractNumId w:val="10"/>
    <w:lvlOverride w:ilvl="0">
      <w:startOverride w:val="1"/>
    </w:lvlOverride>
  </w:num>
  <w:num w:numId="25">
    <w:abstractNumId w:val="10"/>
    <w:lvlOverride w:ilvl="0">
      <w:startOverride w:val="1"/>
    </w:lvlOverride>
  </w:num>
  <w:num w:numId="26">
    <w:abstractNumId w:val="10"/>
    <w:lvlOverride w:ilvl="0">
      <w:startOverride w:val="1"/>
    </w:lvlOverride>
  </w:num>
  <w:num w:numId="27">
    <w:abstractNumId w:val="10"/>
    <w:lvlOverride w:ilvl="0">
      <w:startOverride w:val="1"/>
    </w:lvlOverride>
  </w:num>
  <w:num w:numId="28">
    <w:abstractNumId w:val="9"/>
  </w:num>
  <w:num w:numId="29">
    <w:abstractNumId w:val="7"/>
  </w:num>
  <w:num w:numId="30">
    <w:abstractNumId w:val="6"/>
  </w:num>
  <w:num w:numId="31">
    <w:abstractNumId w:val="3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2"/>
  </w:num>
  <w:num w:numId="40">
    <w:abstractNumId w:val="2"/>
  </w:num>
  <w:num w:numId="4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defaultTabStop w:val="567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8A4C9F"/>
    <w:rsid w:val="000116E5"/>
    <w:rsid w:val="00016D2C"/>
    <w:rsid w:val="000319F8"/>
    <w:rsid w:val="00033267"/>
    <w:rsid w:val="00035294"/>
    <w:rsid w:val="00035F23"/>
    <w:rsid w:val="000373E1"/>
    <w:rsid w:val="00040BA6"/>
    <w:rsid w:val="00050934"/>
    <w:rsid w:val="000522F9"/>
    <w:rsid w:val="00066566"/>
    <w:rsid w:val="00071A7B"/>
    <w:rsid w:val="000826A4"/>
    <w:rsid w:val="00084FDD"/>
    <w:rsid w:val="000870E8"/>
    <w:rsid w:val="00090459"/>
    <w:rsid w:val="0009091E"/>
    <w:rsid w:val="00093496"/>
    <w:rsid w:val="00095891"/>
    <w:rsid w:val="000A4C92"/>
    <w:rsid w:val="000B0CEF"/>
    <w:rsid w:val="000B22A9"/>
    <w:rsid w:val="000B7A4D"/>
    <w:rsid w:val="000C5266"/>
    <w:rsid w:val="000C74D6"/>
    <w:rsid w:val="000D3C06"/>
    <w:rsid w:val="000E1D9C"/>
    <w:rsid w:val="000E519F"/>
    <w:rsid w:val="00105A22"/>
    <w:rsid w:val="00112B14"/>
    <w:rsid w:val="00121E3D"/>
    <w:rsid w:val="0013346F"/>
    <w:rsid w:val="00134233"/>
    <w:rsid w:val="00134862"/>
    <w:rsid w:val="001404FC"/>
    <w:rsid w:val="0014066F"/>
    <w:rsid w:val="0014355B"/>
    <w:rsid w:val="00154A73"/>
    <w:rsid w:val="00157EB1"/>
    <w:rsid w:val="00161090"/>
    <w:rsid w:val="00164EC6"/>
    <w:rsid w:val="001801AC"/>
    <w:rsid w:val="00182922"/>
    <w:rsid w:val="00191C0B"/>
    <w:rsid w:val="001A2B63"/>
    <w:rsid w:val="001A494F"/>
    <w:rsid w:val="001C20FC"/>
    <w:rsid w:val="001C6239"/>
    <w:rsid w:val="001D0707"/>
    <w:rsid w:val="001E031F"/>
    <w:rsid w:val="001E2B81"/>
    <w:rsid w:val="002034C1"/>
    <w:rsid w:val="00207C28"/>
    <w:rsid w:val="00250142"/>
    <w:rsid w:val="0025205E"/>
    <w:rsid w:val="00260580"/>
    <w:rsid w:val="00262E14"/>
    <w:rsid w:val="00273B81"/>
    <w:rsid w:val="00290336"/>
    <w:rsid w:val="00290AB7"/>
    <w:rsid w:val="0029438C"/>
    <w:rsid w:val="002B4870"/>
    <w:rsid w:val="002D530D"/>
    <w:rsid w:val="002F7310"/>
    <w:rsid w:val="0030061D"/>
    <w:rsid w:val="00304F39"/>
    <w:rsid w:val="00310C20"/>
    <w:rsid w:val="00320CDE"/>
    <w:rsid w:val="00324CC2"/>
    <w:rsid w:val="00327189"/>
    <w:rsid w:val="00332DEC"/>
    <w:rsid w:val="00347275"/>
    <w:rsid w:val="00363032"/>
    <w:rsid w:val="00366F70"/>
    <w:rsid w:val="003B133C"/>
    <w:rsid w:val="003B2BE8"/>
    <w:rsid w:val="003B6596"/>
    <w:rsid w:val="003C5842"/>
    <w:rsid w:val="003D1142"/>
    <w:rsid w:val="003D1735"/>
    <w:rsid w:val="003D523D"/>
    <w:rsid w:val="003E12E2"/>
    <w:rsid w:val="004008A8"/>
    <w:rsid w:val="004027F7"/>
    <w:rsid w:val="00424040"/>
    <w:rsid w:val="004469E5"/>
    <w:rsid w:val="00462477"/>
    <w:rsid w:val="00463F7D"/>
    <w:rsid w:val="00482AA0"/>
    <w:rsid w:val="00485B17"/>
    <w:rsid w:val="00495E88"/>
    <w:rsid w:val="004A7B31"/>
    <w:rsid w:val="004B1001"/>
    <w:rsid w:val="004C5C19"/>
    <w:rsid w:val="004F27B6"/>
    <w:rsid w:val="0052218B"/>
    <w:rsid w:val="00524003"/>
    <w:rsid w:val="0053041D"/>
    <w:rsid w:val="00545E7C"/>
    <w:rsid w:val="00550FBF"/>
    <w:rsid w:val="005562BC"/>
    <w:rsid w:val="00560394"/>
    <w:rsid w:val="0056120A"/>
    <w:rsid w:val="00562481"/>
    <w:rsid w:val="005673C0"/>
    <w:rsid w:val="00596FC6"/>
    <w:rsid w:val="00597B33"/>
    <w:rsid w:val="005A2B3B"/>
    <w:rsid w:val="005A6B7B"/>
    <w:rsid w:val="005B319A"/>
    <w:rsid w:val="005C08B6"/>
    <w:rsid w:val="005C4D43"/>
    <w:rsid w:val="005C606E"/>
    <w:rsid w:val="005D3AEC"/>
    <w:rsid w:val="005D4DD6"/>
    <w:rsid w:val="005E3573"/>
    <w:rsid w:val="005E3937"/>
    <w:rsid w:val="005F3698"/>
    <w:rsid w:val="00602760"/>
    <w:rsid w:val="0060336C"/>
    <w:rsid w:val="00607C26"/>
    <w:rsid w:val="0061426A"/>
    <w:rsid w:val="006144B1"/>
    <w:rsid w:val="00625C24"/>
    <w:rsid w:val="006278A1"/>
    <w:rsid w:val="00630851"/>
    <w:rsid w:val="00631E89"/>
    <w:rsid w:val="0065099F"/>
    <w:rsid w:val="00650F2F"/>
    <w:rsid w:val="0065258C"/>
    <w:rsid w:val="006623BA"/>
    <w:rsid w:val="006703BE"/>
    <w:rsid w:val="00680A10"/>
    <w:rsid w:val="00681A9A"/>
    <w:rsid w:val="00681F6F"/>
    <w:rsid w:val="0068530F"/>
    <w:rsid w:val="00697795"/>
    <w:rsid w:val="006B00F5"/>
    <w:rsid w:val="006B09D6"/>
    <w:rsid w:val="006B3E74"/>
    <w:rsid w:val="006C07D5"/>
    <w:rsid w:val="006D6BA1"/>
    <w:rsid w:val="006E6D5A"/>
    <w:rsid w:val="006F2ED3"/>
    <w:rsid w:val="006F3233"/>
    <w:rsid w:val="006F7A3D"/>
    <w:rsid w:val="00711947"/>
    <w:rsid w:val="00715B2B"/>
    <w:rsid w:val="00726703"/>
    <w:rsid w:val="00726A29"/>
    <w:rsid w:val="00747329"/>
    <w:rsid w:val="00750685"/>
    <w:rsid w:val="0076314A"/>
    <w:rsid w:val="0076357E"/>
    <w:rsid w:val="007779D0"/>
    <w:rsid w:val="0078412A"/>
    <w:rsid w:val="00785AF5"/>
    <w:rsid w:val="0079169F"/>
    <w:rsid w:val="00791E44"/>
    <w:rsid w:val="007B6216"/>
    <w:rsid w:val="007D6920"/>
    <w:rsid w:val="007E7AAD"/>
    <w:rsid w:val="00813FBE"/>
    <w:rsid w:val="00814E15"/>
    <w:rsid w:val="0081636D"/>
    <w:rsid w:val="00833A42"/>
    <w:rsid w:val="0084123A"/>
    <w:rsid w:val="0085036F"/>
    <w:rsid w:val="00855F88"/>
    <w:rsid w:val="00865093"/>
    <w:rsid w:val="00877AA3"/>
    <w:rsid w:val="008877FB"/>
    <w:rsid w:val="008A1F24"/>
    <w:rsid w:val="008A4C9F"/>
    <w:rsid w:val="008C5C97"/>
    <w:rsid w:val="008E1C3A"/>
    <w:rsid w:val="009264FF"/>
    <w:rsid w:val="00946CBE"/>
    <w:rsid w:val="0095497F"/>
    <w:rsid w:val="00956D87"/>
    <w:rsid w:val="00967AC4"/>
    <w:rsid w:val="00972CC8"/>
    <w:rsid w:val="00973C52"/>
    <w:rsid w:val="00987511"/>
    <w:rsid w:val="009A7DA7"/>
    <w:rsid w:val="009B4CB3"/>
    <w:rsid w:val="009B5B42"/>
    <w:rsid w:val="009B71CD"/>
    <w:rsid w:val="009D2993"/>
    <w:rsid w:val="009F3098"/>
    <w:rsid w:val="00A048EF"/>
    <w:rsid w:val="00A06395"/>
    <w:rsid w:val="00A17A9A"/>
    <w:rsid w:val="00A2230E"/>
    <w:rsid w:val="00A33200"/>
    <w:rsid w:val="00A4586B"/>
    <w:rsid w:val="00A526E2"/>
    <w:rsid w:val="00A567FA"/>
    <w:rsid w:val="00A62D04"/>
    <w:rsid w:val="00A6424E"/>
    <w:rsid w:val="00A66BD5"/>
    <w:rsid w:val="00AB0FE7"/>
    <w:rsid w:val="00AE3329"/>
    <w:rsid w:val="00AF6ACE"/>
    <w:rsid w:val="00B10EE6"/>
    <w:rsid w:val="00B113DF"/>
    <w:rsid w:val="00B12D43"/>
    <w:rsid w:val="00B1536D"/>
    <w:rsid w:val="00B21CC6"/>
    <w:rsid w:val="00B5168D"/>
    <w:rsid w:val="00B533E4"/>
    <w:rsid w:val="00B71BB6"/>
    <w:rsid w:val="00B81127"/>
    <w:rsid w:val="00B85B80"/>
    <w:rsid w:val="00B958E1"/>
    <w:rsid w:val="00BA3812"/>
    <w:rsid w:val="00BD307E"/>
    <w:rsid w:val="00BD6615"/>
    <w:rsid w:val="00BF649F"/>
    <w:rsid w:val="00C00EC3"/>
    <w:rsid w:val="00C30167"/>
    <w:rsid w:val="00C37E42"/>
    <w:rsid w:val="00C40A03"/>
    <w:rsid w:val="00C5729D"/>
    <w:rsid w:val="00C620A6"/>
    <w:rsid w:val="00C62715"/>
    <w:rsid w:val="00CA259F"/>
    <w:rsid w:val="00CA25D6"/>
    <w:rsid w:val="00CA28E4"/>
    <w:rsid w:val="00CA3260"/>
    <w:rsid w:val="00CA3E79"/>
    <w:rsid w:val="00CC4E2B"/>
    <w:rsid w:val="00CD272E"/>
    <w:rsid w:val="00CD2E2E"/>
    <w:rsid w:val="00CE1B4E"/>
    <w:rsid w:val="00CF054B"/>
    <w:rsid w:val="00CF208E"/>
    <w:rsid w:val="00D026F8"/>
    <w:rsid w:val="00D05573"/>
    <w:rsid w:val="00D078A5"/>
    <w:rsid w:val="00D138C8"/>
    <w:rsid w:val="00D25CA3"/>
    <w:rsid w:val="00D26073"/>
    <w:rsid w:val="00D35410"/>
    <w:rsid w:val="00D43B01"/>
    <w:rsid w:val="00D469DB"/>
    <w:rsid w:val="00D50B2F"/>
    <w:rsid w:val="00D516C9"/>
    <w:rsid w:val="00D5565A"/>
    <w:rsid w:val="00D5704A"/>
    <w:rsid w:val="00D6270D"/>
    <w:rsid w:val="00D642C8"/>
    <w:rsid w:val="00D81EFE"/>
    <w:rsid w:val="00D83C8F"/>
    <w:rsid w:val="00D87D5E"/>
    <w:rsid w:val="00DB635F"/>
    <w:rsid w:val="00DC234E"/>
    <w:rsid w:val="00DC6EB0"/>
    <w:rsid w:val="00DD3B7C"/>
    <w:rsid w:val="00DE0353"/>
    <w:rsid w:val="00DE19AD"/>
    <w:rsid w:val="00DE2287"/>
    <w:rsid w:val="00DE2EE4"/>
    <w:rsid w:val="00DE5882"/>
    <w:rsid w:val="00DE73D1"/>
    <w:rsid w:val="00DF510E"/>
    <w:rsid w:val="00E22543"/>
    <w:rsid w:val="00E374F3"/>
    <w:rsid w:val="00E4243D"/>
    <w:rsid w:val="00E43009"/>
    <w:rsid w:val="00E47B53"/>
    <w:rsid w:val="00E51B3B"/>
    <w:rsid w:val="00E53CAF"/>
    <w:rsid w:val="00E57FC7"/>
    <w:rsid w:val="00E621E9"/>
    <w:rsid w:val="00E70B71"/>
    <w:rsid w:val="00E95AEF"/>
    <w:rsid w:val="00EA1011"/>
    <w:rsid w:val="00EC13E2"/>
    <w:rsid w:val="00ED4C1F"/>
    <w:rsid w:val="00ED6397"/>
    <w:rsid w:val="00F10620"/>
    <w:rsid w:val="00F173DF"/>
    <w:rsid w:val="00F230CD"/>
    <w:rsid w:val="00F36B55"/>
    <w:rsid w:val="00F42C82"/>
    <w:rsid w:val="00F709EE"/>
    <w:rsid w:val="00F824A9"/>
    <w:rsid w:val="00F85FC5"/>
    <w:rsid w:val="00F879E6"/>
    <w:rsid w:val="00FA34D6"/>
    <w:rsid w:val="00FA65B1"/>
    <w:rsid w:val="00FB078E"/>
    <w:rsid w:val="00FB423A"/>
    <w:rsid w:val="00FB48D7"/>
    <w:rsid w:val="00FC0B73"/>
    <w:rsid w:val="00FD01CC"/>
    <w:rsid w:val="00FD4377"/>
    <w:rsid w:val="00FE0613"/>
    <w:rsid w:val="00FE77D0"/>
    <w:rsid w:val="00FE7C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6703"/>
    <w:pPr>
      <w:widowControl w:val="0"/>
      <w:tabs>
        <w:tab w:val="left" w:pos="1134"/>
        <w:tab w:val="left" w:pos="5940"/>
      </w:tabs>
      <w:suppressAutoHyphens/>
      <w:spacing w:after="0" w:line="360" w:lineRule="auto"/>
      <w:ind w:left="142"/>
      <w:jc w:val="both"/>
    </w:pPr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726703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A6B7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879E6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Диплом Стандарт"/>
    <w:basedOn w:val="a"/>
    <w:qFormat/>
    <w:rsid w:val="00327189"/>
    <w:pPr>
      <w:tabs>
        <w:tab w:val="clear" w:pos="5940"/>
        <w:tab w:val="left" w:pos="1701"/>
        <w:tab w:val="left" w:pos="2268"/>
        <w:tab w:val="left" w:pos="2835"/>
        <w:tab w:val="left" w:pos="3402"/>
      </w:tabs>
      <w:ind w:left="0" w:firstLine="567"/>
    </w:pPr>
  </w:style>
  <w:style w:type="paragraph" w:customStyle="1" w:styleId="11">
    <w:name w:val="Диплом Заголовок 1"/>
    <w:basedOn w:val="1"/>
    <w:next w:val="a3"/>
    <w:qFormat/>
    <w:rsid w:val="00327189"/>
    <w:pPr>
      <w:keepNext w:val="0"/>
      <w:pageBreakBefore/>
      <w:spacing w:before="0" w:line="480" w:lineRule="auto"/>
      <w:ind w:left="0" w:firstLine="567"/>
    </w:pPr>
    <w:rPr>
      <w:rFonts w:ascii="Times New Roman" w:hAnsi="Times New Roman"/>
      <w:color w:val="auto"/>
      <w:sz w:val="28"/>
    </w:rPr>
  </w:style>
  <w:style w:type="paragraph" w:customStyle="1" w:styleId="21">
    <w:name w:val="Диплом Заголовок 2"/>
    <w:basedOn w:val="2"/>
    <w:next w:val="a3"/>
    <w:qFormat/>
    <w:rsid w:val="00327189"/>
    <w:pPr>
      <w:keepNext w:val="0"/>
      <w:spacing w:before="0" w:line="480" w:lineRule="auto"/>
      <w:ind w:left="0" w:firstLine="567"/>
    </w:pPr>
    <w:rPr>
      <w:rFonts w:ascii="Times New Roman" w:hAnsi="Times New Roman"/>
      <w:color w:val="auto"/>
      <w:sz w:val="28"/>
    </w:rPr>
  </w:style>
  <w:style w:type="character" w:customStyle="1" w:styleId="10">
    <w:name w:val="Заголовок 1 Знак"/>
    <w:basedOn w:val="a0"/>
    <w:link w:val="1"/>
    <w:uiPriority w:val="9"/>
    <w:rsid w:val="0072670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9F3098"/>
    <w:pPr>
      <w:tabs>
        <w:tab w:val="clear" w:pos="1134"/>
        <w:tab w:val="clear" w:pos="5940"/>
        <w:tab w:val="center" w:pos="4677"/>
        <w:tab w:val="right" w:pos="9355"/>
      </w:tabs>
      <w:spacing w:line="240" w:lineRule="auto"/>
    </w:pPr>
  </w:style>
  <w:style w:type="character" w:customStyle="1" w:styleId="20">
    <w:name w:val="Заголовок 2 Знак"/>
    <w:basedOn w:val="a0"/>
    <w:link w:val="2"/>
    <w:uiPriority w:val="9"/>
    <w:semiHidden/>
    <w:rsid w:val="005A6B7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ar-SA"/>
    </w:rPr>
  </w:style>
  <w:style w:type="character" w:customStyle="1" w:styleId="a5">
    <w:name w:val="Верхний колонтитул Знак"/>
    <w:basedOn w:val="a0"/>
    <w:link w:val="a4"/>
    <w:uiPriority w:val="99"/>
    <w:rsid w:val="009F3098"/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styleId="a6">
    <w:name w:val="footer"/>
    <w:basedOn w:val="a"/>
    <w:link w:val="a7"/>
    <w:uiPriority w:val="99"/>
    <w:unhideWhenUsed/>
    <w:rsid w:val="009F3098"/>
    <w:pPr>
      <w:tabs>
        <w:tab w:val="clear" w:pos="1134"/>
        <w:tab w:val="clear" w:pos="5940"/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F3098"/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customStyle="1" w:styleId="a8">
    <w:name w:val="Чертежный"/>
    <w:rsid w:val="00A526E2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F879E6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ar-SA"/>
    </w:rPr>
  </w:style>
  <w:style w:type="character" w:styleId="a9">
    <w:name w:val="Hyperlink"/>
    <w:basedOn w:val="a0"/>
    <w:uiPriority w:val="99"/>
    <w:unhideWhenUsed/>
    <w:rsid w:val="00E621E9"/>
    <w:rPr>
      <w:color w:val="0563C1" w:themeColor="hyperlink"/>
      <w:u w:val="single"/>
    </w:rPr>
  </w:style>
  <w:style w:type="paragraph" w:styleId="12">
    <w:name w:val="toc 1"/>
    <w:basedOn w:val="a"/>
    <w:next w:val="a"/>
    <w:autoRedefine/>
    <w:uiPriority w:val="39"/>
    <w:unhideWhenUsed/>
    <w:rsid w:val="00F85FC5"/>
    <w:pPr>
      <w:tabs>
        <w:tab w:val="clear" w:pos="1134"/>
        <w:tab w:val="clear" w:pos="5940"/>
      </w:tabs>
      <w:ind w:left="0"/>
    </w:pPr>
    <w:rPr>
      <w:bCs/>
      <w:caps/>
      <w:szCs w:val="24"/>
    </w:rPr>
  </w:style>
  <w:style w:type="paragraph" w:customStyle="1" w:styleId="-">
    <w:name w:val="Диплом Пункты -"/>
    <w:basedOn w:val="a3"/>
    <w:qFormat/>
    <w:rsid w:val="00327189"/>
    <w:pPr>
      <w:keepLines/>
      <w:numPr>
        <w:numId w:val="3"/>
      </w:numPr>
      <w:tabs>
        <w:tab w:val="left" w:pos="851"/>
      </w:tabs>
    </w:pPr>
  </w:style>
  <w:style w:type="paragraph" w:customStyle="1" w:styleId="123">
    <w:name w:val="Диплом Пункты 123"/>
    <w:basedOn w:val="-"/>
    <w:qFormat/>
    <w:rsid w:val="00680A10"/>
    <w:pPr>
      <w:keepLines w:val="0"/>
      <w:numPr>
        <w:numId w:val="0"/>
      </w:numPr>
    </w:pPr>
  </w:style>
  <w:style w:type="paragraph" w:styleId="aa">
    <w:name w:val="List Paragraph"/>
    <w:basedOn w:val="a"/>
    <w:uiPriority w:val="34"/>
    <w:qFormat/>
    <w:rsid w:val="005D4DD6"/>
    <w:pPr>
      <w:ind w:left="720"/>
      <w:contextualSpacing/>
    </w:pPr>
  </w:style>
  <w:style w:type="paragraph" w:customStyle="1" w:styleId="ab">
    <w:name w:val="Диплом Стандар Центр"/>
    <w:basedOn w:val="a3"/>
    <w:qFormat/>
    <w:rsid w:val="00327189"/>
    <w:pPr>
      <w:keepLines/>
      <w:ind w:firstLine="0"/>
      <w:jc w:val="center"/>
    </w:pPr>
  </w:style>
  <w:style w:type="table" w:styleId="ac">
    <w:name w:val="Table Grid"/>
    <w:basedOn w:val="a1"/>
    <w:uiPriority w:val="39"/>
    <w:rsid w:val="007E7AA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0"/>
    <w:uiPriority w:val="99"/>
    <w:semiHidden/>
    <w:unhideWhenUsed/>
    <w:rsid w:val="00033267"/>
    <w:pPr>
      <w:widowControl/>
      <w:tabs>
        <w:tab w:val="clear" w:pos="1134"/>
        <w:tab w:val="clear" w:pos="5940"/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line="240" w:lineRule="auto"/>
      <w:ind w:left="0"/>
      <w:jc w:val="left"/>
    </w:pPr>
    <w:rPr>
      <w:rFonts w:ascii="Courier New" w:hAnsi="Courier New" w:cs="Courier New"/>
      <w:sz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33267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d">
    <w:name w:val="Отчёт"/>
    <w:basedOn w:val="a"/>
    <w:link w:val="ae"/>
    <w:qFormat/>
    <w:rsid w:val="00C620A6"/>
    <w:pPr>
      <w:widowControl/>
      <w:tabs>
        <w:tab w:val="clear" w:pos="1134"/>
        <w:tab w:val="clear" w:pos="5940"/>
      </w:tabs>
      <w:suppressAutoHyphens w:val="0"/>
      <w:ind w:left="0" w:firstLine="567"/>
    </w:pPr>
    <w:rPr>
      <w:szCs w:val="24"/>
      <w:lang/>
    </w:rPr>
  </w:style>
  <w:style w:type="character" w:customStyle="1" w:styleId="ae">
    <w:name w:val="Отчёт Знак"/>
    <w:link w:val="ad"/>
    <w:rsid w:val="00C620A6"/>
    <w:rPr>
      <w:rFonts w:ascii="Times New Roman" w:eastAsia="Times New Roman" w:hAnsi="Times New Roman" w:cs="Times New Roman"/>
      <w:sz w:val="28"/>
      <w:szCs w:val="24"/>
      <w:lang/>
    </w:rPr>
  </w:style>
  <w:style w:type="paragraph" w:customStyle="1" w:styleId="31">
    <w:name w:val="Диплом Заголовок 3"/>
    <w:basedOn w:val="21"/>
    <w:next w:val="a3"/>
    <w:qFormat/>
    <w:rsid w:val="00D5565A"/>
    <w:pPr>
      <w:outlineLvl w:val="2"/>
    </w:pPr>
  </w:style>
  <w:style w:type="paragraph" w:customStyle="1" w:styleId="4">
    <w:name w:val="Диплом Заголовок 4"/>
    <w:basedOn w:val="31"/>
    <w:next w:val="a3"/>
    <w:qFormat/>
    <w:rsid w:val="00327189"/>
    <w:pPr>
      <w:outlineLvl w:val="3"/>
    </w:pPr>
  </w:style>
  <w:style w:type="table" w:customStyle="1" w:styleId="13">
    <w:name w:val="Сетка таблицы1"/>
    <w:basedOn w:val="a1"/>
    <w:uiPriority w:val="39"/>
    <w:rsid w:val="00FE77D0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2">
    <w:name w:val="toc 2"/>
    <w:basedOn w:val="a"/>
    <w:next w:val="a"/>
    <w:autoRedefine/>
    <w:uiPriority w:val="39"/>
    <w:unhideWhenUsed/>
    <w:rsid w:val="00F85FC5"/>
    <w:pPr>
      <w:tabs>
        <w:tab w:val="clear" w:pos="1134"/>
        <w:tab w:val="clear" w:pos="5940"/>
      </w:tabs>
      <w:ind w:left="0"/>
    </w:pPr>
    <w:rPr>
      <w:bCs/>
    </w:rPr>
  </w:style>
  <w:style w:type="paragraph" w:styleId="af">
    <w:name w:val="TOC Heading"/>
    <w:basedOn w:val="1"/>
    <w:next w:val="a"/>
    <w:uiPriority w:val="39"/>
    <w:unhideWhenUsed/>
    <w:qFormat/>
    <w:rsid w:val="00495E88"/>
    <w:pPr>
      <w:widowControl/>
      <w:tabs>
        <w:tab w:val="clear" w:pos="1134"/>
        <w:tab w:val="clear" w:pos="5940"/>
      </w:tabs>
      <w:suppressAutoHyphens w:val="0"/>
      <w:spacing w:line="259" w:lineRule="auto"/>
      <w:ind w:left="0"/>
      <w:jc w:val="left"/>
      <w:outlineLvl w:val="9"/>
    </w:pPr>
    <w:rPr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495E88"/>
    <w:pPr>
      <w:tabs>
        <w:tab w:val="clear" w:pos="1134"/>
        <w:tab w:val="clear" w:pos="5940"/>
      </w:tabs>
      <w:ind w:left="280"/>
      <w:jc w:val="left"/>
    </w:pPr>
    <w:rPr>
      <w:rFonts w:asciiTheme="minorHAnsi" w:hAnsiTheme="minorHAnsi"/>
      <w:sz w:val="20"/>
    </w:rPr>
  </w:style>
  <w:style w:type="paragraph" w:styleId="40">
    <w:name w:val="toc 4"/>
    <w:basedOn w:val="a"/>
    <w:next w:val="a"/>
    <w:autoRedefine/>
    <w:uiPriority w:val="39"/>
    <w:unhideWhenUsed/>
    <w:rsid w:val="00495E88"/>
    <w:pPr>
      <w:tabs>
        <w:tab w:val="clear" w:pos="1134"/>
        <w:tab w:val="clear" w:pos="5940"/>
      </w:tabs>
      <w:ind w:left="560"/>
      <w:jc w:val="left"/>
    </w:pPr>
    <w:rPr>
      <w:rFonts w:asciiTheme="minorHAnsi" w:hAnsiTheme="minorHAnsi"/>
      <w:sz w:val="20"/>
    </w:rPr>
  </w:style>
  <w:style w:type="paragraph" w:styleId="5">
    <w:name w:val="toc 5"/>
    <w:basedOn w:val="a"/>
    <w:next w:val="a"/>
    <w:autoRedefine/>
    <w:uiPriority w:val="39"/>
    <w:unhideWhenUsed/>
    <w:rsid w:val="00495E88"/>
    <w:pPr>
      <w:tabs>
        <w:tab w:val="clear" w:pos="1134"/>
        <w:tab w:val="clear" w:pos="5940"/>
      </w:tabs>
      <w:ind w:left="840"/>
      <w:jc w:val="left"/>
    </w:pPr>
    <w:rPr>
      <w:rFonts w:asciiTheme="minorHAnsi" w:hAnsiTheme="minorHAnsi"/>
      <w:sz w:val="20"/>
    </w:rPr>
  </w:style>
  <w:style w:type="paragraph" w:styleId="6">
    <w:name w:val="toc 6"/>
    <w:basedOn w:val="a"/>
    <w:next w:val="a"/>
    <w:autoRedefine/>
    <w:uiPriority w:val="39"/>
    <w:unhideWhenUsed/>
    <w:rsid w:val="00495E88"/>
    <w:pPr>
      <w:tabs>
        <w:tab w:val="clear" w:pos="1134"/>
        <w:tab w:val="clear" w:pos="5940"/>
      </w:tabs>
      <w:ind w:left="1120"/>
      <w:jc w:val="left"/>
    </w:pPr>
    <w:rPr>
      <w:rFonts w:asciiTheme="minorHAnsi" w:hAnsiTheme="minorHAnsi"/>
      <w:sz w:val="20"/>
    </w:rPr>
  </w:style>
  <w:style w:type="paragraph" w:styleId="7">
    <w:name w:val="toc 7"/>
    <w:basedOn w:val="a"/>
    <w:next w:val="a"/>
    <w:autoRedefine/>
    <w:uiPriority w:val="39"/>
    <w:unhideWhenUsed/>
    <w:rsid w:val="00495E88"/>
    <w:pPr>
      <w:tabs>
        <w:tab w:val="clear" w:pos="1134"/>
        <w:tab w:val="clear" w:pos="5940"/>
      </w:tabs>
      <w:ind w:left="1400"/>
      <w:jc w:val="left"/>
    </w:pPr>
    <w:rPr>
      <w:rFonts w:asciiTheme="minorHAnsi" w:hAnsiTheme="minorHAnsi"/>
      <w:sz w:val="20"/>
    </w:rPr>
  </w:style>
  <w:style w:type="paragraph" w:styleId="8">
    <w:name w:val="toc 8"/>
    <w:basedOn w:val="a"/>
    <w:next w:val="a"/>
    <w:autoRedefine/>
    <w:uiPriority w:val="39"/>
    <w:unhideWhenUsed/>
    <w:rsid w:val="00495E88"/>
    <w:pPr>
      <w:tabs>
        <w:tab w:val="clear" w:pos="1134"/>
        <w:tab w:val="clear" w:pos="5940"/>
      </w:tabs>
      <w:ind w:left="1680"/>
      <w:jc w:val="left"/>
    </w:pPr>
    <w:rPr>
      <w:rFonts w:asciiTheme="minorHAnsi" w:hAnsiTheme="minorHAnsi"/>
      <w:sz w:val="20"/>
    </w:rPr>
  </w:style>
  <w:style w:type="paragraph" w:styleId="9">
    <w:name w:val="toc 9"/>
    <w:basedOn w:val="a"/>
    <w:next w:val="a"/>
    <w:autoRedefine/>
    <w:uiPriority w:val="39"/>
    <w:unhideWhenUsed/>
    <w:rsid w:val="00495E88"/>
    <w:pPr>
      <w:tabs>
        <w:tab w:val="clear" w:pos="1134"/>
        <w:tab w:val="clear" w:pos="5940"/>
      </w:tabs>
      <w:ind w:left="1960"/>
      <w:jc w:val="left"/>
    </w:pPr>
    <w:rPr>
      <w:rFonts w:asciiTheme="minorHAnsi" w:hAnsiTheme="minorHAnsi"/>
      <w:sz w:val="20"/>
    </w:rPr>
  </w:style>
  <w:style w:type="paragraph" w:customStyle="1" w:styleId="14">
    <w:name w:val="Диплом Содержание 1"/>
    <w:basedOn w:val="a3"/>
    <w:rsid w:val="00F85FC5"/>
    <w:rPr>
      <w:rFonts w:eastAsiaTheme="majorEastAsia"/>
    </w:rPr>
  </w:style>
  <w:style w:type="character" w:styleId="af0">
    <w:name w:val="Placeholder Text"/>
    <w:basedOn w:val="a0"/>
    <w:uiPriority w:val="99"/>
    <w:semiHidden/>
    <w:rsid w:val="00697795"/>
    <w:rPr>
      <w:color w:val="808080"/>
    </w:rPr>
  </w:style>
  <w:style w:type="paragraph" w:customStyle="1" w:styleId="af1">
    <w:name w:val="Диплом Формула"/>
    <w:basedOn w:val="ab"/>
    <w:next w:val="a3"/>
    <w:qFormat/>
    <w:rsid w:val="00EA1011"/>
    <w:pPr>
      <w:tabs>
        <w:tab w:val="clear" w:pos="1134"/>
        <w:tab w:val="clear" w:pos="1701"/>
        <w:tab w:val="clear" w:pos="2268"/>
        <w:tab w:val="clear" w:pos="2835"/>
        <w:tab w:val="clear" w:pos="3402"/>
        <w:tab w:val="center" w:pos="4678"/>
        <w:tab w:val="right" w:pos="9356"/>
      </w:tabs>
      <w:jc w:val="both"/>
    </w:pPr>
  </w:style>
  <w:style w:type="character" w:customStyle="1" w:styleId="UnresolvedMention">
    <w:name w:val="Unresolved Mention"/>
    <w:basedOn w:val="a0"/>
    <w:uiPriority w:val="99"/>
    <w:semiHidden/>
    <w:unhideWhenUsed/>
    <w:rsid w:val="00650F2F"/>
    <w:rPr>
      <w:color w:val="605E5C"/>
      <w:shd w:val="clear" w:color="auto" w:fill="E1DFDD"/>
    </w:rPr>
  </w:style>
  <w:style w:type="character" w:styleId="af2">
    <w:name w:val="annotation reference"/>
    <w:basedOn w:val="a0"/>
    <w:uiPriority w:val="99"/>
    <w:semiHidden/>
    <w:unhideWhenUsed/>
    <w:rsid w:val="004469E5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4469E5"/>
    <w:pPr>
      <w:spacing w:line="240" w:lineRule="auto"/>
    </w:pPr>
    <w:rPr>
      <w:sz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4469E5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4469E5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4469E5"/>
    <w:rPr>
      <w:rFonts w:ascii="Times New Roman" w:eastAsia="Times New Roman" w:hAnsi="Times New Roman" w:cs="Times New Roman"/>
      <w:b/>
      <w:bCs/>
      <w:sz w:val="20"/>
      <w:szCs w:val="20"/>
      <w:lang w:eastAsia="ar-SA"/>
    </w:rPr>
  </w:style>
  <w:style w:type="paragraph" w:styleId="af7">
    <w:name w:val="Balloon Text"/>
    <w:basedOn w:val="a"/>
    <w:link w:val="af8"/>
    <w:uiPriority w:val="99"/>
    <w:semiHidden/>
    <w:unhideWhenUsed/>
    <w:rsid w:val="004469E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0"/>
    <w:link w:val="af7"/>
    <w:uiPriority w:val="99"/>
    <w:semiHidden/>
    <w:rsid w:val="004469E5"/>
    <w:rPr>
      <w:rFonts w:ascii="Segoe UI" w:eastAsia="Times New Roman" w:hAnsi="Segoe UI" w:cs="Segoe UI"/>
      <w:sz w:val="18"/>
      <w:szCs w:val="18"/>
      <w:lang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69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8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50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0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58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79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0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83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26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1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84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12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1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9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07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9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7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82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1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51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48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86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83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8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0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4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6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7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7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0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1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package" Target="embeddings/_________Microsoft_Visio11.vsdx"/><Relationship Id="rId40" Type="http://schemas.openxmlformats.org/officeDocument/2006/relationships/image" Target="media/image29.png"/><Relationship Id="rId45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emf"/><Relationship Id="rId10" Type="http://schemas.openxmlformats.org/officeDocument/2006/relationships/comments" Target="comments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header" Target="header2.xm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3201DD-687E-4D15-9BAA-A6F9AB03B6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7</TotalTime>
  <Pages>1</Pages>
  <Words>5843</Words>
  <Characters>33309</Characters>
  <Application>Microsoft Office Word</Application>
  <DocSecurity>0</DocSecurity>
  <Lines>277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нур Фаттахутдинов</dc:creator>
  <cp:keywords/>
  <dc:description/>
  <cp:lastModifiedBy>ольга</cp:lastModifiedBy>
  <cp:revision>146</cp:revision>
  <dcterms:created xsi:type="dcterms:W3CDTF">2018-05-01T13:19:00Z</dcterms:created>
  <dcterms:modified xsi:type="dcterms:W3CDTF">2018-06-10T07:54:00Z</dcterms:modified>
</cp:coreProperties>
</file>